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1"/>
            <w:commentRangeStart w:id="2"/>
            <w:r>
              <w:t>NR.</w:t>
            </w:r>
            <w:commentRangeEnd w:id="1"/>
            <w:r w:rsidR="00FC32BD">
              <w:rPr>
                <w:rStyle w:val="ab"/>
                <w:rFonts w:ascii="Times New Roman" w:hAnsi="Times New Roman"/>
              </w:rPr>
              <w:commentReference w:id="1"/>
            </w:r>
            <w:commentRangeEnd w:id="2"/>
            <w:r w:rsidR="009773C0">
              <w:rPr>
                <w:rStyle w:val="ab"/>
                <w:rFonts w:ascii="Times New Roman" w:hAnsi="Times New Roman"/>
              </w:rPr>
              <w:commentReference w:id="2"/>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TR</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5E7D5AA5" w14:textId="77777777" w:rsidR="00CC0B2D" w:rsidRDefault="00CC0B2D" w:rsidP="00CC0B2D">
      <w:pPr>
        <w:pStyle w:val="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3"/>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4" w:name="_Hlk49353533"/>
      <w:r w:rsidRPr="00262EBE">
        <w:rPr>
          <w:bCs/>
          <w:lang w:eastAsia="ko-KR"/>
        </w:rPr>
        <w:t>A group of Serving Cells that is configured by RRC and that have the same DRX Active Time</w:t>
      </w:r>
      <w:bookmarkEnd w:id="14"/>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5" w:name="_Toc29239800"/>
      <w:bookmarkStart w:id="16" w:name="_Toc37296154"/>
      <w:bookmarkStart w:id="17" w:name="_Toc46490280"/>
      <w:bookmarkStart w:id="18" w:name="_Toc52751975"/>
      <w:bookmarkStart w:id="19" w:name="_Toc52796437"/>
      <w:bookmarkStart w:id="20" w:name="_Toc90287148"/>
      <w:r w:rsidRPr="00262EBE">
        <w:t>3.</w:t>
      </w:r>
      <w:r w:rsidRPr="00262EBE">
        <w:rPr>
          <w:lang w:eastAsia="ko-KR"/>
        </w:rPr>
        <w:t>2</w:t>
      </w:r>
      <w:r w:rsidRPr="00262EBE">
        <w:tab/>
        <w:t>Abbreviations</w:t>
      </w:r>
      <w:bookmarkEnd w:id="15"/>
      <w:bookmarkEnd w:id="16"/>
      <w:bookmarkEnd w:id="17"/>
      <w:bookmarkEnd w:id="18"/>
      <w:bookmarkEnd w:id="19"/>
      <w:bookmarkEnd w:id="20"/>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1"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2" w:author="OPPO-Shukun" w:date="2022-02-10T16:25:00Z"/>
          <w:rFonts w:eastAsia="Malgun Gothic"/>
          <w:lang w:eastAsia="ko-KR"/>
        </w:rPr>
      </w:pPr>
      <w:ins w:id="23"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4"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5"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6" w:author="OPPO-Shukun" w:date="2022-02-10T16:25:00Z"/>
          <w:lang w:eastAsia="zh-CN"/>
        </w:rPr>
      </w:pPr>
      <w:ins w:id="27"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8" w:author="OPPO-Shukun" w:date="2022-02-10T16:25:00Z"/>
        </w:rPr>
      </w:pPr>
      <w:ins w:id="29"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0"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1"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2"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3"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4" w:author="OPPO-Shukun" w:date="2022-02-10T16:26:00Z"/>
          <w:rFonts w:asciiTheme="minorEastAsia" w:hAnsiTheme="minorEastAsia"/>
          <w:lang w:eastAsia="zh-CN"/>
        </w:rPr>
      </w:pPr>
      <w:ins w:id="35"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6"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7" w:name="_Toc29239801"/>
      <w:bookmarkStart w:id="38" w:name="_Toc37296155"/>
      <w:bookmarkStart w:id="39" w:name="_Toc52796438"/>
      <w:bookmarkStart w:id="40" w:name="_Toc46490281"/>
      <w:bookmarkStart w:id="41" w:name="_Toc52751976"/>
      <w:bookmarkStart w:id="42" w:name="_Toc76574121"/>
      <w:r>
        <w:rPr>
          <w:rFonts w:eastAsia="Times New Roman"/>
        </w:rPr>
        <w:t>4</w:t>
      </w:r>
      <w:r>
        <w:rPr>
          <w:rFonts w:eastAsia="Times New Roman"/>
        </w:rPr>
        <w:tab/>
      </w:r>
      <w:r>
        <w:rPr>
          <w:rFonts w:eastAsia="Times New Roman"/>
          <w:lang w:eastAsia="ko-KR"/>
        </w:rPr>
        <w:t>General</w:t>
      </w:r>
      <w:bookmarkEnd w:id="37"/>
      <w:bookmarkEnd w:id="38"/>
      <w:bookmarkEnd w:id="39"/>
      <w:bookmarkEnd w:id="40"/>
      <w:bookmarkEnd w:id="41"/>
      <w:bookmarkEnd w:id="42"/>
    </w:p>
    <w:p w14:paraId="09262E3E" w14:textId="77777777" w:rsidR="00CC0B2D" w:rsidRPr="00262EBE" w:rsidRDefault="00CC0B2D" w:rsidP="00CC0B2D">
      <w:pPr>
        <w:pStyle w:val="2"/>
        <w:rPr>
          <w:lang w:eastAsia="ko-KR"/>
        </w:rPr>
      </w:pPr>
      <w:bookmarkStart w:id="43" w:name="_Toc29239802"/>
      <w:bookmarkStart w:id="44" w:name="_Toc37296156"/>
      <w:bookmarkStart w:id="45" w:name="_Toc46490282"/>
      <w:bookmarkStart w:id="46" w:name="_Toc52751977"/>
      <w:bookmarkStart w:id="47" w:name="_Toc52796439"/>
      <w:bookmarkStart w:id="48" w:name="_Toc90287150"/>
      <w:r w:rsidRPr="00262EBE">
        <w:t>4.1</w:t>
      </w:r>
      <w:r w:rsidRPr="00262EBE">
        <w:tab/>
      </w:r>
      <w:r w:rsidRPr="00262EBE">
        <w:rPr>
          <w:lang w:eastAsia="ko-KR"/>
        </w:rPr>
        <w:t>Introduction</w:t>
      </w:r>
      <w:bookmarkEnd w:id="43"/>
      <w:bookmarkEnd w:id="44"/>
      <w:bookmarkEnd w:id="45"/>
      <w:bookmarkEnd w:id="46"/>
      <w:bookmarkEnd w:id="47"/>
      <w:bookmarkEnd w:id="48"/>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9" w:name="_Toc29239803"/>
      <w:bookmarkStart w:id="50" w:name="_Toc37296157"/>
      <w:bookmarkStart w:id="51" w:name="_Toc46490283"/>
      <w:bookmarkStart w:id="52" w:name="_Toc52751978"/>
      <w:bookmarkStart w:id="53" w:name="_Toc52796440"/>
      <w:bookmarkStart w:id="54" w:name="_Toc90287151"/>
      <w:r w:rsidRPr="00262EBE">
        <w:rPr>
          <w:lang w:eastAsia="ko-KR"/>
        </w:rPr>
        <w:t>4.2</w:t>
      </w:r>
      <w:r w:rsidRPr="00262EBE">
        <w:rPr>
          <w:lang w:eastAsia="ko-KR"/>
        </w:rPr>
        <w:tab/>
        <w:t>MAC architecture</w:t>
      </w:r>
      <w:bookmarkEnd w:id="49"/>
      <w:bookmarkEnd w:id="50"/>
      <w:bookmarkEnd w:id="51"/>
      <w:bookmarkEnd w:id="52"/>
      <w:bookmarkEnd w:id="53"/>
      <w:bookmarkEnd w:id="54"/>
    </w:p>
    <w:p w14:paraId="4C65E58E" w14:textId="77777777" w:rsidR="00CC0B2D" w:rsidRPr="00262EBE" w:rsidRDefault="00CC0B2D" w:rsidP="00CC0B2D">
      <w:pPr>
        <w:pStyle w:val="3"/>
        <w:rPr>
          <w:lang w:eastAsia="ko-KR"/>
        </w:rPr>
      </w:pPr>
      <w:bookmarkStart w:id="55" w:name="_Toc29239804"/>
      <w:bookmarkStart w:id="56" w:name="_Toc37296158"/>
      <w:bookmarkStart w:id="57" w:name="_Toc46490284"/>
      <w:bookmarkStart w:id="58" w:name="_Toc52751979"/>
      <w:bookmarkStart w:id="59" w:name="_Toc52796441"/>
      <w:bookmarkStart w:id="60" w:name="_Toc90287152"/>
      <w:r w:rsidRPr="00262EBE">
        <w:rPr>
          <w:lang w:eastAsia="ko-KR"/>
        </w:rPr>
        <w:t>4.2.1</w:t>
      </w:r>
      <w:r w:rsidRPr="00262EBE">
        <w:rPr>
          <w:lang w:eastAsia="ko-KR"/>
        </w:rPr>
        <w:tab/>
        <w:t>General</w:t>
      </w:r>
      <w:bookmarkEnd w:id="55"/>
      <w:bookmarkEnd w:id="56"/>
      <w:bookmarkEnd w:id="57"/>
      <w:bookmarkEnd w:id="58"/>
      <w:bookmarkEnd w:id="59"/>
      <w:bookmarkEnd w:id="60"/>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1" w:name="_Toc29239805"/>
      <w:bookmarkStart w:id="62" w:name="_Toc37296159"/>
      <w:bookmarkStart w:id="63" w:name="_Toc46490285"/>
      <w:bookmarkStart w:id="64" w:name="_Toc52751980"/>
      <w:bookmarkStart w:id="65" w:name="_Toc52796442"/>
      <w:bookmarkStart w:id="66" w:name="_Toc90287153"/>
      <w:r w:rsidRPr="00262EBE">
        <w:rPr>
          <w:lang w:eastAsia="ko-KR"/>
        </w:rPr>
        <w:t>4.2.2</w:t>
      </w:r>
      <w:r w:rsidRPr="00262EBE">
        <w:rPr>
          <w:lang w:eastAsia="ko-KR"/>
        </w:rPr>
        <w:tab/>
        <w:t>MAC Entities</w:t>
      </w:r>
      <w:bookmarkEnd w:id="61"/>
      <w:bookmarkEnd w:id="62"/>
      <w:bookmarkEnd w:id="63"/>
      <w:bookmarkEnd w:id="64"/>
      <w:bookmarkEnd w:id="65"/>
      <w:bookmarkEnd w:id="66"/>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7" w:author="OPPO-Shukun" w:date="2022-02-10T16:27:00Z"/>
        </w:rPr>
      </w:pPr>
      <w:del w:id="68"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98.5pt" o:ole="">
              <v:imagedata r:id="rId16" o:title=""/>
            </v:shape>
            <o:OLEObject Type="Embed" ProgID="Visio.Drawing.11" ShapeID="_x0000_i1025" DrawAspect="Content" ObjectID="_1708412040" r:id="rId17"/>
          </w:object>
        </w:r>
      </w:del>
    </w:p>
    <w:p w14:paraId="6DB79A87" w14:textId="7CEFB9C4" w:rsidR="00DA264F" w:rsidRPr="007C2B4D" w:rsidRDefault="00DA264F" w:rsidP="00CC0B2D">
      <w:pPr>
        <w:pStyle w:val="TH"/>
        <w:rPr>
          <w:rFonts w:eastAsia="Malgun Gothic"/>
          <w:lang w:eastAsia="ko-KR"/>
        </w:rPr>
      </w:pPr>
      <w:ins w:id="69" w:author="OPPO-Shukun" w:date="2022-02-10T16:27:00Z">
        <w:r>
          <w:rPr>
            <w:noProof/>
          </w:rPr>
          <w:object w:dxaOrig="14521" w:dyaOrig="7441" w14:anchorId="37B02E5F">
            <v:shape id="_x0000_i1026" type="#_x0000_t75" alt="" style="width:519pt;height:268.5pt;mso-width-percent:0;mso-height-percent:0;mso-width-percent:0;mso-height-percent:0" o:ole="">
              <v:imagedata r:id="rId18" o:title=""/>
            </v:shape>
            <o:OLEObject Type="Embed" ProgID="Visio.Drawing.15" ShapeID="_x0000_i1026" DrawAspect="Content" ObjectID="_1708412041" r:id="rId19"/>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0" w:author="OPPO-Shukun" w:date="2022-02-10T16:27:00Z"/>
        </w:rPr>
      </w:pPr>
      <w:del w:id="71" w:author="OPPO-Shukun" w:date="2022-02-10T16:28:00Z">
        <w:r w:rsidRPr="00262EBE" w:rsidDel="00DA264F">
          <w:object w:dxaOrig="21042" w:dyaOrig="7992" w14:anchorId="67F38DF7">
            <v:shape id="_x0000_i1027" type="#_x0000_t75" style="width:481.5pt;height:181.5pt" o:ole="">
              <v:imagedata r:id="rId20" o:title=""/>
            </v:shape>
            <o:OLEObject Type="Embed" ProgID="Visio.Drawing.11" ShapeID="_x0000_i1027" DrawAspect="Content" ObjectID="_1708412042" r:id="rId21"/>
          </w:object>
        </w:r>
      </w:del>
    </w:p>
    <w:p w14:paraId="1122248D" w14:textId="01F8396F" w:rsidR="00DA264F" w:rsidRPr="007C2B4D" w:rsidRDefault="00DA264F" w:rsidP="00CC0B2D">
      <w:pPr>
        <w:pStyle w:val="TH"/>
        <w:rPr>
          <w:rFonts w:eastAsia="Malgun Gothic"/>
          <w:lang w:eastAsia="ko-KR"/>
        </w:rPr>
      </w:pPr>
      <w:ins w:id="72" w:author="OPPO-Shukun" w:date="2022-02-10T16:28:00Z">
        <w:r>
          <w:object w:dxaOrig="23181" w:dyaOrig="7981" w14:anchorId="65E0F3DC">
            <v:shape id="_x0000_i1028" type="#_x0000_t75" style="width:480.75pt;height:165.75pt" o:ole="">
              <v:imagedata r:id="rId22" o:title=""/>
            </v:shape>
            <o:OLEObject Type="Embed" ProgID="Visio.Drawing.15" ShapeID="_x0000_i1028" DrawAspect="Content" ObjectID="_1708412043" r:id="rId23"/>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5pt;height:221.25pt" o:ole="">
            <v:imagedata r:id="rId24" o:title=""/>
          </v:shape>
          <o:OLEObject Type="Embed" ProgID="Visio.Drawing.15" ShapeID="_x0000_i1029" DrawAspect="Content" ObjectID="_1708412044" r:id="rId25"/>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3" w:author="OPPO-Shukun" w:date="2022-02-10T16:28:00Z"/>
        </w:trPr>
        <w:tc>
          <w:tcPr>
            <w:tcW w:w="3158" w:type="dxa"/>
            <w:shd w:val="clear" w:color="auto" w:fill="auto"/>
          </w:tcPr>
          <w:p w14:paraId="0AF441A2" w14:textId="0BA6A0CD" w:rsidR="00DA264F" w:rsidRPr="00262EBE" w:rsidRDefault="00DA264F" w:rsidP="00DA264F">
            <w:pPr>
              <w:pStyle w:val="TAL"/>
              <w:rPr>
                <w:ins w:id="74" w:author="OPPO-Shukun" w:date="2022-02-10T16:28:00Z"/>
                <w:noProof/>
              </w:rPr>
            </w:pPr>
            <w:ins w:id="75"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6" w:author="OPPO-Shukun" w:date="2022-02-10T16:28:00Z"/>
                <w:noProof/>
              </w:rPr>
            </w:pPr>
            <w:ins w:id="77"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8" w:author="OPPO-Shukun" w:date="2022-02-10T16:28:00Z"/>
                <w:noProof/>
              </w:rPr>
            </w:pPr>
            <w:ins w:id="79"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0" w:author="OPPO-Shukun" w:date="2022-02-10T16:28:00Z"/>
                <w:noProof/>
              </w:rPr>
            </w:pPr>
          </w:p>
        </w:tc>
      </w:tr>
      <w:tr w:rsidR="00DA264F" w:rsidRPr="00262EBE" w14:paraId="28C06FFF" w14:textId="77777777" w:rsidTr="00CC0B2D">
        <w:trPr>
          <w:jc w:val="center"/>
          <w:ins w:id="81" w:author="OPPO-Shukun" w:date="2022-02-10T16:28:00Z"/>
        </w:trPr>
        <w:tc>
          <w:tcPr>
            <w:tcW w:w="3158" w:type="dxa"/>
            <w:shd w:val="clear" w:color="auto" w:fill="auto"/>
          </w:tcPr>
          <w:p w14:paraId="5DF1D646" w14:textId="2E7456D0" w:rsidR="00DA264F" w:rsidRPr="00262EBE" w:rsidRDefault="00DA264F" w:rsidP="00DA264F">
            <w:pPr>
              <w:pStyle w:val="TAL"/>
              <w:rPr>
                <w:ins w:id="82" w:author="OPPO-Shukun" w:date="2022-02-10T16:28:00Z"/>
                <w:noProof/>
              </w:rPr>
            </w:pPr>
            <w:ins w:id="83"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4" w:author="OPPO-Shukun" w:date="2022-02-10T16:28:00Z"/>
                <w:noProof/>
              </w:rPr>
            </w:pPr>
            <w:ins w:id="85"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6"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7" w:author="OPPO-Shukun" w:date="2022-02-10T16:28:00Z"/>
                <w:noProof/>
              </w:rPr>
            </w:pPr>
            <w:ins w:id="88"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9" w:author="OPPO-Shukun" w:date="2022-02-10T16:28:00Z"/>
        </w:trPr>
        <w:tc>
          <w:tcPr>
            <w:tcW w:w="2872" w:type="dxa"/>
            <w:shd w:val="clear" w:color="auto" w:fill="auto"/>
          </w:tcPr>
          <w:p w14:paraId="2F082526" w14:textId="76A87B63" w:rsidR="00DA264F" w:rsidRPr="00262EBE" w:rsidRDefault="00DA264F" w:rsidP="00DA264F">
            <w:pPr>
              <w:pStyle w:val="TAC"/>
              <w:rPr>
                <w:ins w:id="90" w:author="OPPO-Shukun" w:date="2022-02-10T16:28:00Z"/>
                <w:noProof/>
                <w:lang w:eastAsia="ko-KR"/>
              </w:rPr>
            </w:pPr>
            <w:ins w:id="91"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2"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3"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4" w:author="OPPO-Shukun" w:date="2022-02-10T16:28:00Z"/>
                <w:noProof/>
                <w:lang w:eastAsia="ko-KR"/>
              </w:rPr>
            </w:pPr>
            <w:ins w:id="95" w:author="OPPO-Shukun" w:date="2022-02-10T16:29:00Z">
              <w:r w:rsidRPr="00447D7D">
                <w:rPr>
                  <w:noProof/>
                  <w:lang w:eastAsia="ko-KR"/>
                </w:rPr>
                <w:t>X</w:t>
              </w:r>
            </w:ins>
          </w:p>
        </w:tc>
      </w:tr>
      <w:tr w:rsidR="00DA264F" w:rsidRPr="00262EBE" w14:paraId="64E59295" w14:textId="77777777" w:rsidTr="00DA264F">
        <w:trPr>
          <w:jc w:val="center"/>
          <w:ins w:id="96" w:author="OPPO-Shukun" w:date="2022-02-10T16:28:00Z"/>
        </w:trPr>
        <w:tc>
          <w:tcPr>
            <w:tcW w:w="2872" w:type="dxa"/>
            <w:shd w:val="clear" w:color="auto" w:fill="auto"/>
          </w:tcPr>
          <w:p w14:paraId="2F52C8A8" w14:textId="692B076F" w:rsidR="00DA264F" w:rsidRPr="00262EBE" w:rsidRDefault="00DA264F" w:rsidP="00DA264F">
            <w:pPr>
              <w:pStyle w:val="TAC"/>
              <w:rPr>
                <w:ins w:id="97" w:author="OPPO-Shukun" w:date="2022-02-10T16:28:00Z"/>
                <w:noProof/>
                <w:lang w:eastAsia="ko-KR"/>
              </w:rPr>
            </w:pPr>
            <w:ins w:id="98"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9"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0"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1" w:author="OPPO-Shukun" w:date="2022-02-10T16:28:00Z"/>
                <w:noProof/>
                <w:lang w:eastAsia="ko-KR"/>
              </w:rPr>
            </w:pPr>
            <w:ins w:id="102"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3" w:name="_Toc29239827"/>
      <w:bookmarkStart w:id="104" w:name="_Toc37296186"/>
      <w:bookmarkStart w:id="105" w:name="_Toc46490312"/>
      <w:bookmarkStart w:id="106" w:name="_Toc52752007"/>
      <w:bookmarkStart w:id="107" w:name="_Toc52796469"/>
      <w:bookmarkStart w:id="108" w:name="_Toc90287180"/>
      <w:r w:rsidRPr="00262EBE">
        <w:rPr>
          <w:lang w:eastAsia="ko-KR"/>
        </w:rPr>
        <w:t>5.3</w:t>
      </w:r>
      <w:r w:rsidRPr="00262EBE">
        <w:rPr>
          <w:lang w:eastAsia="ko-KR"/>
        </w:rPr>
        <w:tab/>
        <w:t>DL-SCH data transfer</w:t>
      </w:r>
      <w:bookmarkEnd w:id="103"/>
      <w:bookmarkEnd w:id="104"/>
      <w:bookmarkEnd w:id="105"/>
      <w:bookmarkEnd w:id="106"/>
      <w:bookmarkEnd w:id="107"/>
      <w:bookmarkEnd w:id="108"/>
    </w:p>
    <w:p w14:paraId="23289B86" w14:textId="77777777" w:rsidR="00CF73C6" w:rsidRPr="00262EBE" w:rsidRDefault="00CF73C6" w:rsidP="00CF73C6">
      <w:pPr>
        <w:pStyle w:val="3"/>
        <w:rPr>
          <w:lang w:eastAsia="ko-KR"/>
        </w:rPr>
      </w:pPr>
      <w:bookmarkStart w:id="109" w:name="_Toc29239828"/>
      <w:bookmarkStart w:id="110" w:name="_Toc37296187"/>
      <w:bookmarkStart w:id="111" w:name="_Toc46490313"/>
      <w:bookmarkStart w:id="112" w:name="_Toc52752008"/>
      <w:bookmarkStart w:id="113" w:name="_Toc52796470"/>
      <w:bookmarkStart w:id="114" w:name="_Toc90287181"/>
      <w:r w:rsidRPr="00262EBE">
        <w:rPr>
          <w:lang w:eastAsia="ko-KR"/>
        </w:rPr>
        <w:t>5.3.1</w:t>
      </w:r>
      <w:r w:rsidRPr="00262EBE">
        <w:rPr>
          <w:lang w:eastAsia="ko-KR"/>
        </w:rPr>
        <w:tab/>
        <w:t>DL Assignment reception</w:t>
      </w:r>
      <w:bookmarkEnd w:id="109"/>
      <w:bookmarkEnd w:id="110"/>
      <w:bookmarkEnd w:id="111"/>
      <w:bookmarkEnd w:id="112"/>
      <w:bookmarkEnd w:id="113"/>
      <w:bookmarkEnd w:id="114"/>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5"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6"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7" w:author="OPPO-Shukun" w:date="2022-02-10T16:31:00Z">
        <w:r w:rsidR="00DA264F">
          <w:rPr>
            <w:lang w:eastAsia="ko-KR"/>
          </w:rPr>
          <w:t xml:space="preserve">or G-CS-RNTI, </w:t>
        </w:r>
      </w:ins>
      <w:r w:rsidRPr="00262EBE">
        <w:rPr>
          <w:noProof/>
          <w:lang w:eastAsia="ko-KR"/>
        </w:rPr>
        <w:t>or a configured downlink assignment</w:t>
      </w:r>
      <w:ins w:id="118" w:author="OPPO-Shukun" w:date="2022-02-10T16:31:00Z">
        <w:r w:rsidR="00DA264F" w:rsidRPr="00DA264F">
          <w:rPr>
            <w:lang w:eastAsia="ko-KR"/>
          </w:rPr>
          <w:t xml:space="preserve"> </w:t>
        </w:r>
        <w:r w:rsidR="00DA264F">
          <w:rPr>
            <w:lang w:eastAsia="ko-KR"/>
          </w:rPr>
          <w:t xml:space="preserve">for unicast or </w:t>
        </w:r>
      </w:ins>
      <w:ins w:id="119" w:author="OPPO-Shukun" w:date="2022-03-09T17:43:00Z">
        <w:r w:rsidR="008E7623">
          <w:rPr>
            <w:lang w:eastAsia="ko-KR"/>
          </w:rPr>
          <w:t xml:space="preserve">MBS </w:t>
        </w:r>
      </w:ins>
      <w:commentRangeStart w:id="120"/>
      <w:commentRangeStart w:id="121"/>
      <w:commentRangeStart w:id="122"/>
      <w:ins w:id="123" w:author="OPPO-Shukun" w:date="2022-03-04T17:16:00Z">
        <w:r w:rsidR="00B52251">
          <w:rPr>
            <w:lang w:eastAsia="ko-KR"/>
          </w:rPr>
          <w:t>multicast</w:t>
        </w:r>
      </w:ins>
      <w:commentRangeEnd w:id="120"/>
      <w:del w:id="124" w:author="OPPO-Shukun" w:date="2022-03-09T17:43:00Z">
        <w:r w:rsidR="005C1330" w:rsidDel="008E7623">
          <w:rPr>
            <w:rStyle w:val="ab"/>
          </w:rPr>
          <w:commentReference w:id="120"/>
        </w:r>
        <w:commentRangeEnd w:id="121"/>
        <w:r w:rsidR="00466BF4" w:rsidDel="008E7623">
          <w:rPr>
            <w:rStyle w:val="ab"/>
          </w:rPr>
          <w:commentReference w:id="121"/>
        </w:r>
      </w:del>
      <w:commentRangeEnd w:id="122"/>
      <w:r w:rsidR="00D27785">
        <w:rPr>
          <w:rStyle w:val="ab"/>
        </w:rPr>
        <w:commentReference w:id="122"/>
      </w:r>
      <w:del w:id="125" w:author="OPPO-Shukun" w:date="2022-03-04T17:02:00Z">
        <w:r w:rsidRPr="00262EBE" w:rsidDel="008B718F">
          <w:rPr>
            <w:noProof/>
            <w:lang w:eastAsia="ko-KR"/>
          </w:rPr>
          <w:delText>:</w:delText>
        </w:r>
      </w:del>
      <w:ins w:id="126"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7"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8" w:author="OPPO-Shukun" w:date="2022-03-09T17:44:00Z">
        <w:r w:rsidR="008E7623">
          <w:rPr>
            <w:lang w:eastAsia="ko-KR"/>
          </w:rPr>
          <w:t xml:space="preserve">MBS </w:t>
        </w:r>
      </w:ins>
      <w:ins w:id="129"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0"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1" w:name="_Toc29239829"/>
      <w:bookmarkStart w:id="132" w:name="_Toc37296188"/>
      <w:bookmarkStart w:id="133" w:name="_Toc46490314"/>
      <w:bookmarkStart w:id="134" w:name="_Toc52752009"/>
      <w:bookmarkStart w:id="135" w:name="_Toc52796471"/>
      <w:bookmarkStart w:id="136" w:name="_Toc90287182"/>
      <w:r w:rsidRPr="00262EBE">
        <w:rPr>
          <w:lang w:eastAsia="ko-KR"/>
        </w:rPr>
        <w:t>5.3.2</w:t>
      </w:r>
      <w:r w:rsidRPr="00262EBE">
        <w:rPr>
          <w:lang w:eastAsia="ko-KR"/>
        </w:rPr>
        <w:tab/>
        <w:t>HARQ operation</w:t>
      </w:r>
      <w:bookmarkEnd w:id="131"/>
      <w:bookmarkEnd w:id="132"/>
      <w:bookmarkEnd w:id="133"/>
      <w:bookmarkEnd w:id="134"/>
      <w:bookmarkEnd w:id="135"/>
      <w:bookmarkEnd w:id="136"/>
    </w:p>
    <w:p w14:paraId="6B31A22E" w14:textId="77777777" w:rsidR="00CF73C6" w:rsidRPr="00262EBE" w:rsidRDefault="00CF73C6" w:rsidP="00CF73C6">
      <w:pPr>
        <w:pStyle w:val="4"/>
        <w:rPr>
          <w:lang w:eastAsia="ko-KR"/>
        </w:rPr>
      </w:pPr>
      <w:bookmarkStart w:id="137" w:name="_Toc29239830"/>
      <w:bookmarkStart w:id="138" w:name="_Toc37296189"/>
      <w:bookmarkStart w:id="139" w:name="_Toc46490315"/>
      <w:bookmarkStart w:id="140" w:name="_Toc52752010"/>
      <w:bookmarkStart w:id="141" w:name="_Toc52796472"/>
      <w:bookmarkStart w:id="142" w:name="_Toc90287183"/>
      <w:r w:rsidRPr="00262EBE">
        <w:rPr>
          <w:lang w:eastAsia="ko-KR"/>
        </w:rPr>
        <w:t>5.3.2.1</w:t>
      </w:r>
      <w:r w:rsidRPr="00262EBE">
        <w:rPr>
          <w:lang w:eastAsia="ko-KR"/>
        </w:rPr>
        <w:tab/>
        <w:t>HARQ Entity</w:t>
      </w:r>
      <w:bookmarkEnd w:id="137"/>
      <w:bookmarkEnd w:id="138"/>
      <w:bookmarkEnd w:id="139"/>
      <w:bookmarkEnd w:id="140"/>
      <w:bookmarkEnd w:id="141"/>
      <w:bookmarkEnd w:id="142"/>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43" w:name="_Toc29239831"/>
      <w:bookmarkStart w:id="144" w:name="_Toc37296190"/>
      <w:bookmarkStart w:id="145" w:name="_Toc46490316"/>
      <w:bookmarkStart w:id="146" w:name="_Toc52752011"/>
      <w:bookmarkStart w:id="147" w:name="_Toc52796473"/>
      <w:bookmarkStart w:id="148" w:name="_Toc90287184"/>
      <w:r w:rsidRPr="00262EBE">
        <w:rPr>
          <w:lang w:eastAsia="ko-KR"/>
        </w:rPr>
        <w:t>5.3.2.2</w:t>
      </w:r>
      <w:r w:rsidRPr="00262EBE">
        <w:rPr>
          <w:lang w:eastAsia="ko-KR"/>
        </w:rPr>
        <w:tab/>
        <w:t>HARQ process</w:t>
      </w:r>
      <w:bookmarkEnd w:id="143"/>
      <w:bookmarkEnd w:id="144"/>
      <w:bookmarkEnd w:id="145"/>
      <w:bookmarkEnd w:id="146"/>
      <w:bookmarkEnd w:id="147"/>
      <w:bookmarkEnd w:id="148"/>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234A24" w:rsidRDefault="00234A24" w:rsidP="00234A24">
      <w:pPr>
        <w:pStyle w:val="B1"/>
        <w:numPr>
          <w:ilvl w:val="0"/>
          <w:numId w:val="2"/>
        </w:numPr>
        <w:overflowPunct w:val="0"/>
        <w:autoSpaceDE w:val="0"/>
        <w:autoSpaceDN w:val="0"/>
        <w:adjustRightInd w:val="0"/>
        <w:textAlignment w:val="baseline"/>
        <w:rPr>
          <w:ins w:id="149" w:author="OPPO-Shukun" w:date="2022-02-25T10:01:00Z"/>
          <w:noProof/>
          <w:sz w:val="18"/>
          <w:szCs w:val="18"/>
          <w:highlight w:val="darkCyan"/>
        </w:rPr>
      </w:pPr>
      <w:ins w:id="150" w:author="OPPO-Shukun" w:date="2022-02-25T10:01:00Z">
        <w:r w:rsidRPr="00234A24">
          <w:rPr>
            <w:noProof/>
            <w:sz w:val="18"/>
            <w:szCs w:val="18"/>
            <w:highlight w:val="darkCyan"/>
          </w:rPr>
          <w:t xml:space="preserve">if the HARQ process is associated with a transmission indicated with a MCCH-RNTI or a G-RNTI for </w:t>
        </w:r>
      </w:ins>
      <w:ins w:id="151" w:author="OPPO-Shukun" w:date="2022-03-10T09:50:00Z">
        <w:r w:rsidR="006412E1" w:rsidRPr="00234A24">
          <w:rPr>
            <w:noProof/>
            <w:sz w:val="18"/>
            <w:szCs w:val="18"/>
            <w:highlight w:val="darkCyan"/>
          </w:rPr>
          <w:t>MBS</w:t>
        </w:r>
        <w:r w:rsidR="006412E1" w:rsidRPr="00234A24">
          <w:rPr>
            <w:noProof/>
            <w:sz w:val="18"/>
            <w:szCs w:val="18"/>
            <w:highlight w:val="darkCyan"/>
          </w:rPr>
          <w:t xml:space="preserve"> </w:t>
        </w:r>
      </w:ins>
      <w:ins w:id="152" w:author="OPPO-Shukun" w:date="2022-02-25T10:01:00Z">
        <w:r w:rsidRPr="00234A24">
          <w:rPr>
            <w:noProof/>
            <w:sz w:val="18"/>
            <w:szCs w:val="18"/>
            <w:highlight w:val="darkCyan"/>
          </w:rPr>
          <w:t>broadcas</w:t>
        </w:r>
        <w:commentRangeStart w:id="153"/>
        <w:r w:rsidRPr="00234A24">
          <w:rPr>
            <w:noProof/>
            <w:sz w:val="18"/>
            <w:szCs w:val="18"/>
            <w:highlight w:val="darkCyan"/>
          </w:rPr>
          <w:t>t; or</w:t>
        </w:r>
      </w:ins>
      <w:commentRangeEnd w:id="153"/>
      <w:ins w:id="154" w:author="OPPO-Shukun" w:date="2022-03-03T10:49:00Z">
        <w:r w:rsidR="00A4645B">
          <w:rPr>
            <w:rStyle w:val="ab"/>
          </w:rPr>
          <w:commentReference w:id="153"/>
        </w:r>
      </w:ins>
    </w:p>
    <w:p w14:paraId="464F0297" w14:textId="7BC68263" w:rsidR="00234A24" w:rsidRPr="00234A24" w:rsidRDefault="00234A24" w:rsidP="00234A24">
      <w:pPr>
        <w:pStyle w:val="B1"/>
        <w:numPr>
          <w:ilvl w:val="0"/>
          <w:numId w:val="3"/>
        </w:numPr>
        <w:overflowPunct w:val="0"/>
        <w:autoSpaceDE w:val="0"/>
        <w:autoSpaceDN w:val="0"/>
        <w:adjustRightInd w:val="0"/>
        <w:textAlignment w:val="baseline"/>
        <w:rPr>
          <w:ins w:id="155" w:author="OPPO-Shukun" w:date="2022-02-25T10:01:00Z"/>
          <w:noProof/>
          <w:sz w:val="18"/>
          <w:szCs w:val="18"/>
          <w:highlight w:val="darkCyan"/>
        </w:rPr>
      </w:pPr>
      <w:ins w:id="156" w:author="OPPO-Shukun" w:date="2022-02-25T10:01:00Z">
        <w:r w:rsidRPr="00234A24">
          <w:rPr>
            <w:noProof/>
            <w:sz w:val="18"/>
            <w:szCs w:val="18"/>
            <w:highlight w:val="darkCyan"/>
          </w:rPr>
          <w:t xml:space="preserve">if the HARQ process is associated with a transmission indicated with a G-RNTI or a G-CS-RNTI for </w:t>
        </w:r>
      </w:ins>
      <w:ins w:id="157" w:author="OPPO-Shukun" w:date="2022-03-10T09:50:00Z">
        <w:r w:rsidR="006412E1" w:rsidRPr="00234A24">
          <w:rPr>
            <w:noProof/>
            <w:sz w:val="18"/>
            <w:szCs w:val="18"/>
            <w:highlight w:val="darkCyan"/>
          </w:rPr>
          <w:t>MBS</w:t>
        </w:r>
        <w:r w:rsidR="006412E1" w:rsidRPr="00234A24">
          <w:rPr>
            <w:noProof/>
            <w:sz w:val="18"/>
            <w:szCs w:val="18"/>
            <w:highlight w:val="darkCyan"/>
          </w:rPr>
          <w:t xml:space="preserve"> </w:t>
        </w:r>
      </w:ins>
      <w:ins w:id="158" w:author="OPPO-Shukun" w:date="2022-02-25T10:01:00Z">
        <w:r w:rsidRPr="00234A24">
          <w:rPr>
            <w:noProof/>
            <w:sz w:val="18"/>
            <w:szCs w:val="18"/>
            <w:highlight w:val="darkCyan"/>
          </w:rPr>
          <w:t>multicast</w:t>
        </w:r>
      </w:ins>
      <w:ins w:id="159" w:author="OPPO-Shukun" w:date="2022-03-04T17:17:00Z">
        <w:r w:rsidR="00B52251" w:rsidRPr="00B52251">
          <w:rPr>
            <w:noProof/>
            <w:sz w:val="18"/>
            <w:szCs w:val="18"/>
            <w:highlight w:val="darkCyan"/>
          </w:rPr>
          <w:t xml:space="preserve"> </w:t>
        </w:r>
      </w:ins>
      <w:ins w:id="160" w:author="OPPO-Shukun" w:date="2022-02-25T10:01:00Z">
        <w:r w:rsidRPr="00234A24">
          <w:rPr>
            <w:noProof/>
            <w:sz w:val="18"/>
            <w:szCs w:val="18"/>
            <w:highlight w:val="darkCyan"/>
          </w:rPr>
          <w:t>and HARQ feedback is disabled; or</w:t>
        </w:r>
      </w:ins>
    </w:p>
    <w:p w14:paraId="33469F11" w14:textId="2766C8C6" w:rsidR="00234A24" w:rsidRPr="00234A24" w:rsidRDefault="00234A24" w:rsidP="00234A24">
      <w:pPr>
        <w:pStyle w:val="B1"/>
        <w:numPr>
          <w:ilvl w:val="0"/>
          <w:numId w:val="4"/>
        </w:numPr>
        <w:overflowPunct w:val="0"/>
        <w:autoSpaceDE w:val="0"/>
        <w:autoSpaceDN w:val="0"/>
        <w:adjustRightInd w:val="0"/>
        <w:textAlignment w:val="baseline"/>
        <w:rPr>
          <w:ins w:id="161" w:author="OPPO-Shukun" w:date="2022-02-25T10:01:00Z"/>
          <w:noProof/>
          <w:sz w:val="18"/>
          <w:szCs w:val="18"/>
          <w:highlight w:val="darkCyan"/>
        </w:rPr>
      </w:pPr>
      <w:ins w:id="162" w:author="OPPO-Shukun" w:date="2022-02-25T10:01:00Z">
        <w:r w:rsidRPr="00234A24">
          <w:rPr>
            <w:noProof/>
            <w:sz w:val="18"/>
            <w:szCs w:val="18"/>
            <w:highlight w:val="darkCyan"/>
          </w:rPr>
          <w:t xml:space="preserve">if the HARQ process is associated with a transmission indicated with a G-RNTI or a G-CS-RNTI for </w:t>
        </w:r>
      </w:ins>
      <w:ins w:id="163" w:author="OPPO-Shukun" w:date="2022-03-10T09:50:00Z">
        <w:r w:rsidR="006412E1" w:rsidRPr="00234A24">
          <w:rPr>
            <w:noProof/>
            <w:sz w:val="18"/>
            <w:szCs w:val="18"/>
            <w:highlight w:val="darkCyan"/>
          </w:rPr>
          <w:t>MBS</w:t>
        </w:r>
        <w:r w:rsidR="006412E1" w:rsidRPr="00234A24">
          <w:rPr>
            <w:noProof/>
            <w:sz w:val="18"/>
            <w:szCs w:val="18"/>
            <w:highlight w:val="darkCyan"/>
          </w:rPr>
          <w:t xml:space="preserve"> </w:t>
        </w:r>
      </w:ins>
      <w:ins w:id="164" w:author="OPPO-Shukun" w:date="2022-02-25T10:01:00Z">
        <w:r w:rsidRPr="00234A24">
          <w:rPr>
            <w:noProof/>
            <w:sz w:val="18"/>
            <w:szCs w:val="18"/>
            <w:highlight w:val="darkCyan"/>
          </w:rPr>
          <w:t>multicast</w:t>
        </w:r>
      </w:ins>
      <w:ins w:id="165" w:author="OPPO-Shukun" w:date="2022-03-04T17:17:00Z">
        <w:r w:rsidR="00B52251" w:rsidRPr="00B52251">
          <w:rPr>
            <w:noProof/>
            <w:sz w:val="18"/>
            <w:szCs w:val="18"/>
            <w:highlight w:val="darkCyan"/>
          </w:rPr>
          <w:t xml:space="preserve"> </w:t>
        </w:r>
      </w:ins>
      <w:ins w:id="166" w:author="OPPO-Shukun" w:date="2022-02-25T10:01:00Z">
        <w:r w:rsidRPr="00234A24">
          <w:rPr>
            <w:noProof/>
            <w:sz w:val="18"/>
            <w:szCs w:val="18"/>
            <w:highlight w:val="darkCyan"/>
          </w:rPr>
          <w:t xml:space="preserve">and NACK only HARQ feedback </w:t>
        </w:r>
      </w:ins>
      <w:ins w:id="167" w:author="OPPO-Shukun" w:date="2022-03-04T17:57:00Z">
        <w:r w:rsidR="00974429">
          <w:rPr>
            <w:noProof/>
            <w:sz w:val="18"/>
            <w:szCs w:val="18"/>
            <w:highlight w:val="darkCyan"/>
          </w:rPr>
          <w:t xml:space="preserve">is configured </w:t>
        </w:r>
      </w:ins>
      <w:ins w:id="168" w:author="OPPO-Shukun" w:date="2022-02-25T10:01:00Z">
        <w:r w:rsidRPr="00234A24">
          <w:rPr>
            <w:noProof/>
            <w:sz w:val="18"/>
            <w:szCs w:val="18"/>
            <w:highlight w:val="darkCyan"/>
          </w:rPr>
          <w:t xml:space="preserve">and </w:t>
        </w:r>
      </w:ins>
      <w:ins w:id="169" w:author="OPPO-Shukun" w:date="2022-03-04T17:36:00Z">
        <w:r w:rsidR="00CF422C">
          <w:rPr>
            <w:noProof/>
            <w:sz w:val="18"/>
            <w:szCs w:val="18"/>
            <w:highlight w:val="darkCyan"/>
          </w:rPr>
          <w:t xml:space="preserve">the </w:t>
        </w:r>
      </w:ins>
      <w:ins w:id="170"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71" w:name="_Toc29239832"/>
      <w:bookmarkStart w:id="172" w:name="_Toc37296191"/>
      <w:bookmarkStart w:id="173" w:name="_Toc46490317"/>
      <w:bookmarkStart w:id="174" w:name="_Toc52752012"/>
      <w:bookmarkStart w:id="175" w:name="_Toc52796474"/>
      <w:bookmarkStart w:id="176" w:name="_Toc90287185"/>
      <w:r w:rsidRPr="00262EBE">
        <w:rPr>
          <w:lang w:eastAsia="ko-KR"/>
        </w:rPr>
        <w:t>5.3.3</w:t>
      </w:r>
      <w:r w:rsidRPr="00262EBE">
        <w:rPr>
          <w:lang w:eastAsia="ko-KR"/>
        </w:rPr>
        <w:tab/>
        <w:t>Disassembly and demultiplexing</w:t>
      </w:r>
      <w:bookmarkEnd w:id="171"/>
      <w:bookmarkEnd w:id="172"/>
      <w:bookmarkEnd w:id="173"/>
      <w:bookmarkEnd w:id="174"/>
      <w:bookmarkEnd w:id="175"/>
      <w:bookmarkEnd w:id="176"/>
    </w:p>
    <w:p w14:paraId="0477E87A" w14:textId="050B3874" w:rsidR="00CF73C6" w:rsidRDefault="00CF73C6" w:rsidP="00CF73C6">
      <w:pPr>
        <w:rPr>
          <w:ins w:id="177"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78" w:author="OPPO-Shukun" w:date="2022-02-10T16:32:00Z"/>
        </w:rPr>
      </w:pPr>
      <w:commentRangeStart w:id="179"/>
      <w:commentRangeStart w:id="180"/>
      <w:ins w:id="181"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82"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179"/>
      <w:r w:rsidR="00D27785">
        <w:rPr>
          <w:rStyle w:val="ab"/>
        </w:rPr>
        <w:commentReference w:id="179"/>
      </w:r>
      <w:commentRangeEnd w:id="180"/>
      <w:r w:rsidR="00025EB6">
        <w:rPr>
          <w:rStyle w:val="ab"/>
        </w:rPr>
        <w:commentReference w:id="180"/>
      </w:r>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83" w:name="_Toc90287203"/>
      <w:r w:rsidRPr="00262EBE">
        <w:rPr>
          <w:lang w:eastAsia="ko-KR"/>
        </w:rPr>
        <w:t>5.7</w:t>
      </w:r>
      <w:r w:rsidRPr="00262EBE">
        <w:rPr>
          <w:lang w:eastAsia="ko-KR"/>
        </w:rPr>
        <w:tab/>
        <w:t>Discontinuous Reception (DRX)</w:t>
      </w:r>
      <w:bookmarkEnd w:id="183"/>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84" w:name="_Hlk49354090"/>
      <w:r w:rsidRPr="00262EBE">
        <w:rPr>
          <w:iCs/>
          <w:noProof/>
        </w:rPr>
        <w:t>for each DRX group</w:t>
      </w:r>
      <w:bookmarkEnd w:id="184"/>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185" w:author="OPPO-Shukun" w:date="2022-02-25T13:36:00Z">
        <w:r w:rsidR="00CC5CD2" w:rsidRPr="00262EBE">
          <w:rPr>
            <w:noProof/>
          </w:rPr>
          <w:t>; and</w:t>
        </w:r>
      </w:ins>
      <w:del w:id="186"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187" w:author="OPPO-Shukun" w:date="2022-02-25T13:36:00Z">
        <w:r w:rsidRPr="00262EBE">
          <w:rPr>
            <w:noProof/>
          </w:rPr>
          <w:t>2&gt;</w:t>
        </w:r>
        <w:r w:rsidRPr="00262EBE">
          <w:rPr>
            <w:noProof/>
          </w:rPr>
          <w:tab/>
        </w:r>
      </w:ins>
      <w:ins w:id="188"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89" w:author="OPPO-Shukun" w:date="2022-03-03T15:13:00Z">
        <w:r w:rsidR="005E24D1" w:rsidRPr="005E24D1">
          <w:rPr>
            <w:iCs/>
            <w:color w:val="0070C0"/>
          </w:rPr>
          <w:t>is not</w:t>
        </w:r>
        <w:r w:rsidR="005E24D1">
          <w:rPr>
            <w:iCs/>
            <w:color w:val="0070C0"/>
          </w:rPr>
          <w:t xml:space="preserve"> configured or</w:t>
        </w:r>
      </w:ins>
      <w:ins w:id="190" w:author="OPPO-Shukun" w:date="2022-03-03T15:14:00Z">
        <w:r w:rsidR="005E24D1">
          <w:rPr>
            <w:iCs/>
            <w:color w:val="0070C0"/>
          </w:rPr>
          <w:t>,</w:t>
        </w:r>
      </w:ins>
      <w:ins w:id="191" w:author="OPPO-Shukun" w:date="2022-03-03T15:13:00Z">
        <w:r w:rsidR="005E24D1" w:rsidRPr="005E24D1">
          <w:rPr>
            <w:i/>
            <w:iCs/>
            <w:color w:val="0070C0"/>
            <w:u w:val="single"/>
          </w:rPr>
          <w:t xml:space="preserve"> </w:t>
        </w:r>
      </w:ins>
      <w:ins w:id="192" w:author="OPPO-Shukun" w:date="2022-02-25T13:36:00Z">
        <w:r>
          <w:rPr>
            <w:noProof/>
          </w:rPr>
          <w:t xml:space="preserve">in current symbol n, if </w:t>
        </w:r>
      </w:ins>
      <w:ins w:id="193" w:author="OPPO-Shukun" w:date="2022-03-09T17:47:00Z">
        <w:r w:rsidR="008E7623">
          <w:rPr>
            <w:noProof/>
          </w:rPr>
          <w:t xml:space="preserve">all </w:t>
        </w:r>
      </w:ins>
      <w:ins w:id="194" w:author="OPPO-Shukun" w:date="2022-02-25T13:36:00Z">
        <w:r>
          <w:rPr>
            <w:noProof/>
          </w:rPr>
          <w:t>multicast DRX would not be in Active Time considering multicast assign</w:t>
        </w:r>
        <w:commentRangeStart w:id="195"/>
        <w:r>
          <w:rPr>
            <w:noProof/>
          </w:rPr>
          <w:t xml:space="preserve">ments </w:t>
        </w:r>
      </w:ins>
      <w:commentRangeEnd w:id="195"/>
      <w:r w:rsidR="000E60C2">
        <w:rPr>
          <w:rStyle w:val="ab"/>
        </w:rPr>
        <w:commentReference w:id="195"/>
      </w:r>
      <w:ins w:id="196"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197" w:author="OPPO-Shukun" w:date="2022-02-10T16:33:00Z"/>
          <w:rFonts w:eastAsia="Times New Roman"/>
          <w:lang w:eastAsia="ko-KR"/>
        </w:rPr>
      </w:pPr>
      <w:bookmarkStart w:id="198" w:name="_Toc29239849"/>
      <w:bookmarkStart w:id="199" w:name="_Toc46490335"/>
      <w:bookmarkStart w:id="200" w:name="_Toc37296208"/>
      <w:bookmarkStart w:id="201" w:name="_Toc52752030"/>
      <w:bookmarkStart w:id="202" w:name="_Toc52796492"/>
      <w:bookmarkStart w:id="203" w:name="_Toc76574175"/>
      <w:ins w:id="204" w:author="OPPO-Shukun" w:date="2022-02-10T16:33:00Z">
        <w:r>
          <w:rPr>
            <w:rFonts w:eastAsia="Times New Roman"/>
            <w:lang w:eastAsia="ko-KR"/>
          </w:rPr>
          <w:t>5.7a</w:t>
        </w:r>
        <w:r>
          <w:rPr>
            <w:rFonts w:eastAsia="Times New Roman"/>
            <w:lang w:eastAsia="ko-KR"/>
          </w:rPr>
          <w:tab/>
          <w:t xml:space="preserve">Discontinuous Reception (DRX) for </w:t>
        </w:r>
      </w:ins>
      <w:ins w:id="205" w:author="OPPO-Shukun" w:date="2022-03-10T09:53:00Z">
        <w:r w:rsidR="006412E1">
          <w:rPr>
            <w:rFonts w:eastAsia="Times New Roman"/>
            <w:lang w:eastAsia="ko-KR"/>
          </w:rPr>
          <w:t>MBS</w:t>
        </w:r>
        <w:r w:rsidR="006412E1">
          <w:rPr>
            <w:rFonts w:eastAsia="Times New Roman"/>
            <w:lang w:eastAsia="ko-KR"/>
          </w:rPr>
          <w:t xml:space="preserve"> </w:t>
        </w:r>
      </w:ins>
      <w:ins w:id="206" w:author="OPPO-Shukun" w:date="2022-03-04T17:09:00Z">
        <w:r w:rsidR="008B718F">
          <w:rPr>
            <w:rFonts w:eastAsia="Times New Roman"/>
            <w:lang w:eastAsia="ko-KR"/>
          </w:rPr>
          <w:t>Broadcast</w:t>
        </w:r>
      </w:ins>
      <w:ins w:id="207"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08" w:author="OPPO-Shukun" w:date="2022-02-10T16:33:00Z"/>
          <w:lang w:eastAsia="zh-CN"/>
        </w:rPr>
      </w:pPr>
      <w:ins w:id="209" w:author="OPPO-Shukun" w:date="2022-02-10T16:33:00Z">
        <w:r>
          <w:rPr>
            <w:rFonts w:hint="eastAsia"/>
          </w:rPr>
          <w:t xml:space="preserve">For </w:t>
        </w:r>
      </w:ins>
      <w:ins w:id="210" w:author="OPPO-Shukun" w:date="2022-03-10T09:53:00Z">
        <w:r w:rsidR="006412E1">
          <w:t>MBS</w:t>
        </w:r>
        <w:r w:rsidR="006412E1">
          <w:t xml:space="preserve"> </w:t>
        </w:r>
      </w:ins>
      <w:ins w:id="211"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2" w:author="OPPO-Shukun" w:date="2022-02-10T16:33:00Z"/>
          <w:lang w:eastAsia="ko-KR"/>
        </w:rPr>
      </w:pPr>
      <w:ins w:id="213"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4" w:author="OPPO-Shukun" w:date="2022-02-10T16:33:00Z"/>
          <w:lang w:eastAsia="ko-KR"/>
        </w:rPr>
      </w:pPr>
      <w:ins w:id="215"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16" w:author="OPPO-Shukun" w:date="2022-02-10T16:33:00Z"/>
          <w:lang w:eastAsia="ko-KR"/>
        </w:rPr>
      </w:pPr>
      <w:ins w:id="217"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18" w:author="OPPO-Shukun" w:date="2022-02-10T16:33:00Z"/>
          <w:lang w:eastAsia="ko-KR"/>
        </w:rPr>
      </w:pPr>
      <w:ins w:id="219"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20" w:author="OPPO-Shukun" w:date="2022-02-10T16:33:00Z"/>
          <w:lang w:eastAsia="ko-KR"/>
        </w:rPr>
      </w:pPr>
      <w:ins w:id="221"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2" w:author="OPPO-Shukun" w:date="2022-02-10T16:33:00Z"/>
        </w:rPr>
      </w:pPr>
      <w:ins w:id="223"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4" w:author="OPPO-Shukun" w:date="2022-02-10T16:33:00Z"/>
        </w:rPr>
      </w:pPr>
      <w:ins w:id="225"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26" w:author="OPPO-Shukun" w:date="2022-02-10T16:33:00Z"/>
        </w:rPr>
      </w:pPr>
      <w:ins w:id="227"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28" w:author="OPPO-Shukun" w:date="2022-02-10T16:33:00Z"/>
          <w:lang w:eastAsia="ko-KR"/>
        </w:rPr>
      </w:pPr>
      <w:ins w:id="229"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30" w:author="OPPO-Shukun" w:date="2022-02-10T16:33:00Z"/>
        </w:rPr>
      </w:pPr>
      <w:ins w:id="231"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2" w:author="OPPO-Shukun" w:date="2022-02-10T16:33:00Z"/>
          <w:lang w:eastAsia="zh-CN"/>
        </w:rPr>
      </w:pPr>
      <w:ins w:id="233"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4" w:author="OPPO-Shukun" w:date="2022-02-10T16:33:00Z"/>
        </w:rPr>
      </w:pPr>
      <w:ins w:id="235"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36" w:author="OPPO-Shukun" w:date="2022-02-10T16:33:00Z"/>
        </w:rPr>
      </w:pPr>
      <w:ins w:id="237" w:author="OPPO-Shukun" w:date="2022-02-10T16:33:00Z">
        <w:r>
          <w:rPr>
            <w:lang w:eastAsia="ko-KR"/>
          </w:rPr>
          <w:t>2&gt;</w:t>
        </w:r>
        <w:r>
          <w:tab/>
          <w:t xml:space="preserve">if the PDCCH indicates a DL transmission for </w:t>
        </w:r>
      </w:ins>
      <w:ins w:id="238" w:author="OPPO-Shukun" w:date="2022-03-10T09:53:00Z">
        <w:r w:rsidR="006412E1">
          <w:t>MBS</w:t>
        </w:r>
        <w:r w:rsidR="006412E1">
          <w:t xml:space="preserve"> </w:t>
        </w:r>
      </w:ins>
      <w:ins w:id="239" w:author="OPPO-Shukun" w:date="2022-02-10T16:33:00Z">
        <w:r>
          <w:t>broadcast:</w:t>
        </w:r>
      </w:ins>
    </w:p>
    <w:p w14:paraId="5F602510" w14:textId="0B3D7FD5" w:rsidR="00DA264F" w:rsidRPr="00DA264F" w:rsidRDefault="00DA264F" w:rsidP="007C2B4D">
      <w:pPr>
        <w:pStyle w:val="B3"/>
        <w:rPr>
          <w:lang w:eastAsia="ko-KR"/>
        </w:rPr>
      </w:pPr>
      <w:ins w:id="240"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98"/>
      <w:bookmarkEnd w:id="199"/>
      <w:bookmarkEnd w:id="200"/>
      <w:bookmarkEnd w:id="201"/>
      <w:bookmarkEnd w:id="202"/>
      <w:bookmarkEnd w:id="203"/>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41" w:author="OPPO-Shukun" w:date="2022-02-10T16:34:00Z"/>
          <w:rFonts w:eastAsia="Times New Roman"/>
          <w:lang w:eastAsia="ko-KR"/>
        </w:rPr>
      </w:pPr>
      <w:ins w:id="242" w:author="OPPO-Shukun" w:date="2022-02-10T16:34:00Z">
        <w:r>
          <w:rPr>
            <w:rFonts w:eastAsia="Times New Roman"/>
            <w:lang w:eastAsia="ko-KR"/>
          </w:rPr>
          <w:t>5.7b</w:t>
        </w:r>
        <w:r>
          <w:rPr>
            <w:rFonts w:eastAsia="Times New Roman"/>
            <w:lang w:eastAsia="ko-KR"/>
          </w:rPr>
          <w:tab/>
          <w:t xml:space="preserve">Discontinuous Reception (DRX) for </w:t>
        </w:r>
      </w:ins>
      <w:ins w:id="243" w:author="OPPO-Shukun" w:date="2022-03-10T09:50:00Z">
        <w:r w:rsidR="006412E1">
          <w:rPr>
            <w:rFonts w:eastAsia="Times New Roman"/>
            <w:lang w:eastAsia="ko-KR"/>
          </w:rPr>
          <w:t>MBS</w:t>
        </w:r>
        <w:r w:rsidR="006412E1">
          <w:rPr>
            <w:rFonts w:eastAsia="Times New Roman"/>
            <w:lang w:eastAsia="ko-KR"/>
          </w:rPr>
          <w:t xml:space="preserve"> </w:t>
        </w:r>
      </w:ins>
      <w:ins w:id="244" w:author="OPPO-Shukun" w:date="2022-03-04T17:10:00Z">
        <w:r w:rsidR="008B718F">
          <w:rPr>
            <w:rFonts w:eastAsia="Times New Roman"/>
            <w:lang w:eastAsia="ko-KR"/>
          </w:rPr>
          <w:t>Multicast</w:t>
        </w:r>
      </w:ins>
      <w:ins w:id="245"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46" w:author="OPPO-Shukun" w:date="2022-02-10T16:34:00Z"/>
          <w:lang w:eastAsia="zh-CN"/>
        </w:rPr>
      </w:pPr>
      <w:ins w:id="247" w:author="OPPO-Shukun" w:date="2022-02-10T16:34:00Z">
        <w:r>
          <w:rPr>
            <w:rFonts w:hint="eastAsia"/>
          </w:rPr>
          <w:t xml:space="preserve">For </w:t>
        </w:r>
      </w:ins>
      <w:ins w:id="248" w:author="OPPO-Shukun" w:date="2022-03-10T09:50:00Z">
        <w:r w:rsidR="006412E1">
          <w:t>MBS</w:t>
        </w:r>
        <w:r w:rsidR="006412E1">
          <w:rPr>
            <w:rFonts w:hint="eastAsia"/>
          </w:rPr>
          <w:t xml:space="preserve"> </w:t>
        </w:r>
      </w:ins>
      <w:ins w:id="249"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50" w:author="OPPO-Shukun" w:date="2022-02-10T16:34:00Z"/>
          <w:lang w:eastAsia="ko-KR"/>
        </w:rPr>
      </w:pPr>
      <w:ins w:id="251"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2" w:author="OPPO-Shukun" w:date="2022-02-10T16:34:00Z"/>
          <w:lang w:eastAsia="ko-KR"/>
        </w:rPr>
      </w:pPr>
      <w:ins w:id="253"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4" w:author="OPPO-Shukun" w:date="2022-02-10T16:34:00Z"/>
          <w:lang w:eastAsia="ko-KR"/>
        </w:rPr>
      </w:pPr>
      <w:ins w:id="255"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60" w:author="OPPO-Shukun" w:date="2022-02-10T16:34:00Z"/>
          <w:lang w:eastAsia="ko-KR"/>
        </w:rPr>
      </w:pPr>
      <w:ins w:id="261"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2" w:author="OPPO-Shukun" w:date="2022-03-10T09:51:00Z">
        <w:r w:rsidR="006412E1">
          <w:rPr>
            <w:lang w:eastAsia="ko-KR"/>
          </w:rPr>
          <w:t>MBS</w:t>
        </w:r>
        <w:r w:rsidR="006412E1">
          <w:rPr>
            <w:lang w:eastAsia="ko-KR"/>
          </w:rPr>
          <w:t xml:space="preserve"> </w:t>
        </w:r>
      </w:ins>
      <w:ins w:id="263"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4" w:author="OPPO-Shukun" w:date="2022-02-10T16:34:00Z"/>
          <w:lang w:eastAsia="ko-KR"/>
        </w:rPr>
      </w:pPr>
      <w:ins w:id="265"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66" w:author="OPPO-Shukun" w:date="2022-03-10T09:51:00Z">
        <w:r w:rsidR="006412E1">
          <w:rPr>
            <w:lang w:eastAsia="ko-KR"/>
          </w:rPr>
          <w:t>MBS</w:t>
        </w:r>
        <w:r w:rsidR="006412E1">
          <w:rPr>
            <w:lang w:eastAsia="ko-KR"/>
          </w:rPr>
          <w:t xml:space="preserve"> </w:t>
        </w:r>
      </w:ins>
      <w:ins w:id="267"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68" w:author="OPPO-Shukun" w:date="2022-02-10T16:34:00Z"/>
        </w:rPr>
      </w:pPr>
      <w:ins w:id="269" w:author="OPPO-Shukun" w:date="2022-02-10T16:34:00Z">
        <w:r>
          <w:t xml:space="preserve">When </w:t>
        </w:r>
      </w:ins>
      <w:ins w:id="270" w:author="OPPO-Shukun" w:date="2022-03-10T09:52:00Z">
        <w:r w:rsidR="006412E1">
          <w:t>broadcast</w:t>
        </w:r>
      </w:ins>
      <w:ins w:id="271"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2" w:author="OPPO-Shukun" w:date="2022-02-10T16:34:00Z"/>
        </w:rPr>
      </w:pPr>
      <w:ins w:id="273"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4" w:author="OPPO-Shukun" w:date="2022-02-10T16:34:00Z"/>
          <w:rFonts w:eastAsia="Times New Roman"/>
          <w:lang w:eastAsia="ko-KR"/>
        </w:rPr>
      </w:pPr>
      <w:ins w:id="275"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76" w:author="OPPO-Shukun" w:date="2022-02-10T16:34:00Z"/>
          <w:lang w:eastAsia="ko-KR"/>
        </w:rPr>
      </w:pPr>
      <w:ins w:id="277"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78" w:author="OPPO-Shukun" w:date="2022-02-25T09:49:00Z">
        <w:r w:rsidR="0044181D">
          <w:rPr>
            <w:lang w:eastAsia="ko-KR"/>
          </w:rPr>
          <w:t xml:space="preserve"> </w:t>
        </w:r>
        <w:r w:rsidR="0044181D" w:rsidRPr="00234A24">
          <w:rPr>
            <w:highlight w:val="cyan"/>
            <w:lang w:eastAsia="ko-KR"/>
          </w:rPr>
          <w:t>and if HARQ feedback is en</w:t>
        </w:r>
        <w:commentRangeStart w:id="279"/>
        <w:r w:rsidR="0044181D" w:rsidRPr="00234A24">
          <w:rPr>
            <w:highlight w:val="cyan"/>
            <w:lang w:eastAsia="ko-KR"/>
          </w:rPr>
          <w:t>able</w:t>
        </w:r>
      </w:ins>
      <w:commentRangeEnd w:id="279"/>
      <w:r w:rsidR="000E60C2">
        <w:rPr>
          <w:rStyle w:val="ab"/>
        </w:rPr>
        <w:commentReference w:id="279"/>
      </w:r>
      <w:ins w:id="280" w:author="OPPO-Shukun" w:date="2022-03-03T14:28:00Z">
        <w:r w:rsidR="00940A28">
          <w:rPr>
            <w:highlight w:val="cyan"/>
            <w:lang w:eastAsia="ko-KR"/>
          </w:rPr>
          <w:t>d</w:t>
        </w:r>
      </w:ins>
      <w:ins w:id="281" w:author="OPPO-Shukun" w:date="2022-02-10T16:34:00Z">
        <w:r>
          <w:rPr>
            <w:lang w:eastAsia="ko-KR"/>
          </w:rPr>
          <w:t>:</w:t>
        </w:r>
      </w:ins>
    </w:p>
    <w:p w14:paraId="4AE0531E" w14:textId="0A929953" w:rsidR="00DA264F" w:rsidRDefault="00DA264F" w:rsidP="00DA264F">
      <w:pPr>
        <w:pStyle w:val="B2"/>
        <w:rPr>
          <w:ins w:id="282" w:author="OPPO-Shukun" w:date="2022-02-25T09:43:00Z"/>
          <w:lang w:eastAsia="ko-KR"/>
        </w:rPr>
      </w:pPr>
      <w:ins w:id="283"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84" w:author="OPPO-Shukun" w:date="2022-02-10T16:34:00Z"/>
          <w:rFonts w:eastAsia="Malgun Gothic"/>
          <w:lang w:eastAsia="ko-KR"/>
        </w:rPr>
      </w:pPr>
      <w:ins w:id="285"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86"/>
        <w:r w:rsidRPr="00234A24">
          <w:rPr>
            <w:highlight w:val="yellow"/>
            <w:lang w:eastAsia="ko-KR"/>
          </w:rPr>
          <w:t>nd o</w:t>
        </w:r>
      </w:ins>
      <w:commentRangeEnd w:id="286"/>
      <w:r w:rsidR="000E60C2">
        <w:rPr>
          <w:rStyle w:val="ab"/>
        </w:rPr>
        <w:commentReference w:id="286"/>
      </w:r>
      <w:ins w:id="287"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2DE0E01B" w:rsidR="00DA264F" w:rsidRDefault="00DA264F" w:rsidP="00DA264F">
      <w:pPr>
        <w:pStyle w:val="B2"/>
        <w:rPr>
          <w:ins w:id="288" w:author="OPPO-Shukun" w:date="2022-02-25T09:44:00Z"/>
          <w:lang w:eastAsia="ko-KR"/>
        </w:rPr>
      </w:pPr>
      <w:ins w:id="289"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290" w:author="OPPO-Shukun" w:date="2022-02-25T09:44:00Z">
        <w:r w:rsidR="00C80EDD">
          <w:rPr>
            <w:lang w:eastAsia="ko-KR"/>
          </w:rPr>
          <w:t>;</w:t>
        </w:r>
      </w:ins>
    </w:p>
    <w:p w14:paraId="58AB6F54" w14:textId="1D760022" w:rsidR="00C80EDD" w:rsidRPr="00234A24" w:rsidRDefault="00C80EDD" w:rsidP="00C80EDD">
      <w:pPr>
        <w:pStyle w:val="B2"/>
        <w:rPr>
          <w:ins w:id="291" w:author="OPPO-Shukun" w:date="2022-02-10T16:34:00Z"/>
          <w:rFonts w:eastAsia="Malgun Gothic"/>
          <w:lang w:eastAsia="ko-KR"/>
        </w:rPr>
      </w:pPr>
      <w:ins w:id="292"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ins>
    </w:p>
    <w:p w14:paraId="366C1AFE" w14:textId="77777777" w:rsidR="00DA264F" w:rsidRDefault="00DA264F" w:rsidP="00DA264F">
      <w:pPr>
        <w:pStyle w:val="B1"/>
        <w:rPr>
          <w:ins w:id="293" w:author="OPPO-Shukun" w:date="2022-02-10T16:34:00Z"/>
        </w:rPr>
      </w:pPr>
      <w:ins w:id="294"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5" w:author="OPPO-Shukun" w:date="2022-02-10T16:34:00Z"/>
        </w:rPr>
      </w:pPr>
      <w:ins w:id="296"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297" w:author="MediaTek-Xiaonan" w:date="2022-03-08T09:53:00Z"/>
          <w:lang w:eastAsia="ko-KR"/>
        </w:rPr>
      </w:pPr>
      <w:ins w:id="298"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299" w:author="MediaTek-Xiaonan" w:date="2022-03-08T09:53:00Z"/>
        </w:rPr>
      </w:pPr>
      <w:commentRangeStart w:id="300"/>
      <w:commentRangeStart w:id="301"/>
      <w:ins w:id="302"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03" w:author="MediaTek-Xiaonan" w:date="2022-03-08T09:53:00Z"/>
        </w:rPr>
      </w:pPr>
      <w:ins w:id="304"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05" w:author="OPPO-Shukun" w:date="2022-02-10T16:34:00Z"/>
          <w:lang w:eastAsia="ko-KR"/>
        </w:rPr>
      </w:pPr>
      <w:ins w:id="306"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00"/>
      <w:ins w:id="307" w:author="MediaTek-Xiaonan" w:date="2022-03-08T09:56:00Z">
        <w:r>
          <w:rPr>
            <w:rStyle w:val="ab"/>
          </w:rPr>
          <w:commentReference w:id="300"/>
        </w:r>
      </w:ins>
      <w:commentRangeEnd w:id="301"/>
      <w:r w:rsidR="00DA5C79">
        <w:rPr>
          <w:rStyle w:val="ab"/>
        </w:rPr>
        <w:commentReference w:id="301"/>
      </w:r>
    </w:p>
    <w:p w14:paraId="530CDA12" w14:textId="5CAB5C72" w:rsidR="00192347" w:rsidRPr="00317737" w:rsidRDefault="00192347" w:rsidP="00192347">
      <w:pPr>
        <w:pStyle w:val="B1"/>
        <w:rPr>
          <w:ins w:id="308" w:author="OPPO-Shukun" w:date="2022-02-25T09:31:00Z"/>
          <w:noProof/>
          <w:highlight w:val="green"/>
        </w:rPr>
      </w:pPr>
      <w:ins w:id="309"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10" w:author="OPPO-Shukun" w:date="2022-02-25T09:33:00Z">
        <w:r w:rsidRPr="00317737">
          <w:rPr>
            <w:iCs/>
            <w:noProof/>
            <w:highlight w:val="green"/>
          </w:rPr>
          <w:t>with DCI scrambled with a</w:t>
        </w:r>
        <w:commentRangeStart w:id="311"/>
        <w:r w:rsidRPr="00317737">
          <w:rPr>
            <w:iCs/>
            <w:noProof/>
            <w:highlight w:val="green"/>
          </w:rPr>
          <w:t xml:space="preserve"> G-RNTI</w:t>
        </w:r>
        <w:r w:rsidRPr="00317737">
          <w:rPr>
            <w:noProof/>
            <w:highlight w:val="green"/>
          </w:rPr>
          <w:t xml:space="preserve"> </w:t>
        </w:r>
      </w:ins>
      <w:commentRangeEnd w:id="311"/>
      <w:r w:rsidR="00524403">
        <w:rPr>
          <w:rStyle w:val="ab"/>
        </w:rPr>
        <w:commentReference w:id="311"/>
      </w:r>
      <w:ins w:id="312" w:author="OPPO-Shukun" w:date="2022-02-25T09:31:00Z">
        <w:r w:rsidRPr="00317737">
          <w:rPr>
            <w:noProof/>
            <w:highlight w:val="green"/>
          </w:rPr>
          <w:t>is received:</w:t>
        </w:r>
      </w:ins>
    </w:p>
    <w:p w14:paraId="2F16B4F0" w14:textId="3B9030D8" w:rsidR="00192347" w:rsidRPr="00317737" w:rsidRDefault="00192347" w:rsidP="00192347">
      <w:pPr>
        <w:pStyle w:val="B2"/>
        <w:rPr>
          <w:ins w:id="313" w:author="OPPO-Shukun" w:date="2022-02-25T09:31:00Z"/>
          <w:noProof/>
          <w:highlight w:val="green"/>
        </w:rPr>
      </w:pPr>
      <w:ins w:id="314"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15" w:author="OPPO-Shukun" w:date="2022-02-25T09:35:00Z">
        <w:r w:rsidRPr="00317737">
          <w:rPr>
            <w:i/>
            <w:noProof/>
            <w:highlight w:val="green"/>
          </w:rPr>
          <w:t>PTM</w:t>
        </w:r>
      </w:ins>
      <w:ins w:id="316" w:author="OPPO-Shukun" w:date="2022-02-25T09:31:00Z">
        <w:r w:rsidRPr="00317737">
          <w:rPr>
            <w:iCs/>
            <w:noProof/>
            <w:highlight w:val="green"/>
          </w:rPr>
          <w:t xml:space="preserve"> </w:t>
        </w:r>
      </w:ins>
      <w:ins w:id="317" w:author="OPPO-Shukun" w:date="2022-02-25T09:36:00Z">
        <w:r w:rsidR="00C80EDD" w:rsidRPr="00317737">
          <w:rPr>
            <w:iCs/>
            <w:noProof/>
            <w:highlight w:val="green"/>
          </w:rPr>
          <w:t>of the DRX for this G-RNTI</w:t>
        </w:r>
      </w:ins>
      <w:ins w:id="318" w:author="OPPO-Shukun" w:date="2022-02-25T09:31:00Z">
        <w:r w:rsidRPr="00317737">
          <w:rPr>
            <w:noProof/>
            <w:highlight w:val="green"/>
          </w:rPr>
          <w:t>;</w:t>
        </w:r>
      </w:ins>
    </w:p>
    <w:p w14:paraId="2C84CE8E" w14:textId="0D6AE357" w:rsidR="00192347" w:rsidRPr="00234A24" w:rsidRDefault="00192347" w:rsidP="00234A24">
      <w:pPr>
        <w:pStyle w:val="B2"/>
        <w:rPr>
          <w:ins w:id="319" w:author="OPPO-Shukun" w:date="2022-02-25T09:31:00Z"/>
          <w:noProof/>
        </w:rPr>
      </w:pPr>
      <w:ins w:id="320"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21" w:author="OPPO-Shukun" w:date="2022-02-25T09:36:00Z">
        <w:r w:rsidRPr="00317737">
          <w:rPr>
            <w:i/>
            <w:noProof/>
            <w:highlight w:val="green"/>
          </w:rPr>
          <w:t>PTM</w:t>
        </w:r>
      </w:ins>
      <w:ins w:id="322" w:author="OPPO-Shukun" w:date="2022-02-25T09:31:00Z">
        <w:r w:rsidRPr="00317737">
          <w:rPr>
            <w:iCs/>
            <w:noProof/>
            <w:highlight w:val="green"/>
          </w:rPr>
          <w:t xml:space="preserve"> </w:t>
        </w:r>
      </w:ins>
      <w:ins w:id="323" w:author="OPPO-Shukun" w:date="2022-02-25T09:37:00Z">
        <w:r w:rsidR="00C80EDD" w:rsidRPr="00317737">
          <w:rPr>
            <w:iCs/>
            <w:noProof/>
            <w:highlight w:val="green"/>
          </w:rPr>
          <w:t>of the DRX for this G-RNTI</w:t>
        </w:r>
      </w:ins>
      <w:ins w:id="324" w:author="OPPO-Shukun" w:date="2022-02-25T09:33:00Z">
        <w:r w:rsidRPr="00317737">
          <w:rPr>
            <w:iCs/>
            <w:noProof/>
            <w:highlight w:val="green"/>
          </w:rPr>
          <w:t>.</w:t>
        </w:r>
      </w:ins>
    </w:p>
    <w:p w14:paraId="54D7F537" w14:textId="40B64BC0" w:rsidR="00DA264F" w:rsidRDefault="00DA264F" w:rsidP="00DA264F">
      <w:pPr>
        <w:pStyle w:val="B1"/>
        <w:rPr>
          <w:ins w:id="325" w:author="OPPO-Shukun" w:date="2022-02-10T16:34:00Z"/>
          <w:lang w:eastAsia="ko-KR"/>
        </w:rPr>
      </w:pPr>
      <w:ins w:id="326"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27" w:author="OPPO-Shukun" w:date="2022-02-10T16:34:00Z"/>
          <w:lang w:eastAsia="ko-KR"/>
        </w:rPr>
      </w:pPr>
      <w:ins w:id="328"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Default="00DA264F" w:rsidP="00DA264F">
      <w:pPr>
        <w:pStyle w:val="B1"/>
        <w:rPr>
          <w:ins w:id="329" w:author="OPPO-Shukun" w:date="2022-02-10T16:34:00Z"/>
        </w:rPr>
      </w:pPr>
      <w:ins w:id="330"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31" w:author="OPPO-Shukun" w:date="2022-02-10T16:34:00Z"/>
        </w:rPr>
      </w:pPr>
      <w:ins w:id="332" w:author="OPPO-Shukun" w:date="2022-02-10T16:34:00Z">
        <w:r>
          <w:t>2&gt;</w:t>
        </w:r>
        <w:r>
          <w:tab/>
          <w:t xml:space="preserve">monitor the PDCCH for this G-RNTI or G-CS-RNTI </w:t>
        </w:r>
        <w:bookmarkStart w:id="333" w:name="OLE_LINK1"/>
        <w:bookmarkStart w:id="334" w:name="OLE_LINK2"/>
        <w:r>
          <w:t>as specified in TS 38.213 [6]</w:t>
        </w:r>
        <w:bookmarkEnd w:id="333"/>
        <w:bookmarkEnd w:id="334"/>
        <w:r>
          <w:t>;</w:t>
        </w:r>
      </w:ins>
    </w:p>
    <w:p w14:paraId="3FBCF17F" w14:textId="67D893AC" w:rsidR="00DA264F" w:rsidRDefault="00DA264F" w:rsidP="00DA264F">
      <w:pPr>
        <w:pStyle w:val="B2"/>
        <w:rPr>
          <w:ins w:id="335" w:author="OPPO-Shukun" w:date="2022-02-10T16:34:00Z"/>
          <w:lang w:eastAsia="ko-KR"/>
        </w:rPr>
      </w:pPr>
      <w:ins w:id="336" w:author="OPPO-Shukun" w:date="2022-02-10T16:34:00Z">
        <w:r>
          <w:rPr>
            <w:lang w:eastAsia="ko-KR"/>
          </w:rPr>
          <w:t>2&gt;</w:t>
        </w:r>
        <w:r>
          <w:tab/>
          <w:t>if the PDCCH indicates a DL multicast transmission</w:t>
        </w:r>
      </w:ins>
      <w:ins w:id="337" w:author="OPPO-Shukun" w:date="2022-02-25T09:50:00Z">
        <w:r w:rsidR="0044181D" w:rsidRPr="001A3E6F">
          <w:rPr>
            <w:highlight w:val="cyan"/>
            <w:lang w:eastAsia="ko-KR"/>
          </w:rPr>
          <w:t xml:space="preserve"> and if HARQ feedback is enable</w:t>
        </w:r>
      </w:ins>
      <w:ins w:id="338" w:author="OPPO-Shukun" w:date="2022-03-03T14:29:00Z">
        <w:r w:rsidR="00940A28">
          <w:rPr>
            <w:highlight w:val="cyan"/>
            <w:lang w:eastAsia="ko-KR"/>
          </w:rPr>
          <w:t>d</w:t>
        </w:r>
      </w:ins>
      <w:ins w:id="339" w:author="OPPO-Shukun" w:date="2022-02-10T16:34:00Z">
        <w:r>
          <w:t>:</w:t>
        </w:r>
      </w:ins>
    </w:p>
    <w:p w14:paraId="4E895C18" w14:textId="22E724C4" w:rsidR="00DA264F" w:rsidRDefault="00DA264F" w:rsidP="00DA264F">
      <w:pPr>
        <w:pStyle w:val="B3"/>
        <w:rPr>
          <w:ins w:id="340" w:author="OPPO-Shukun" w:date="2022-02-25T09:45:00Z"/>
          <w:lang w:eastAsia="ko-KR"/>
        </w:rPr>
      </w:pPr>
      <w:ins w:id="341"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42" w:author="OPPO-Shukun" w:date="2022-02-10T16:34:00Z"/>
          <w:rFonts w:eastAsia="Malgun Gothic"/>
          <w:lang w:eastAsia="ko-KR"/>
        </w:rPr>
      </w:pPr>
      <w:ins w:id="343"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043CB947" w:rsidR="00DA264F" w:rsidRDefault="00DA264F" w:rsidP="00DA264F">
      <w:pPr>
        <w:pStyle w:val="B3"/>
        <w:rPr>
          <w:ins w:id="344" w:author="OPPO-Shukun" w:date="2022-02-25T09:45:00Z"/>
          <w:lang w:eastAsia="ko-KR"/>
        </w:rPr>
      </w:pPr>
      <w:ins w:id="345" w:author="OPPO-Shukun" w:date="2022-02-10T16:34:00Z">
        <w:r>
          <w:rPr>
            <w:lang w:eastAsia="ko-KR"/>
          </w:rPr>
          <w:t>3&gt;</w:t>
        </w:r>
        <w:r>
          <w:rPr>
            <w:lang w:eastAsia="ko-KR"/>
          </w:rPr>
          <w:tab/>
          <w:t xml:space="preserve">stop the </w:t>
        </w:r>
        <w:bookmarkStart w:id="346" w:name="OLE_LINK3"/>
        <w:bookmarkStart w:id="347" w:name="OLE_LINK4"/>
        <w:proofErr w:type="spellStart"/>
        <w:r>
          <w:rPr>
            <w:i/>
            <w:lang w:eastAsia="ko-KR"/>
          </w:rPr>
          <w:t>drx</w:t>
        </w:r>
        <w:proofErr w:type="spellEnd"/>
        <w:r>
          <w:rPr>
            <w:i/>
            <w:lang w:eastAsia="ko-KR"/>
          </w:rPr>
          <w:t>-</w:t>
        </w:r>
        <w:proofErr w:type="spellStart"/>
        <w:r>
          <w:rPr>
            <w:i/>
            <w:lang w:eastAsia="ko-KR"/>
          </w:rPr>
          <w:t>RetransmissionTime</w:t>
        </w:r>
        <w:bookmarkEnd w:id="346"/>
        <w:bookmarkEnd w:id="347"/>
        <w:r>
          <w:rPr>
            <w:i/>
            <w:lang w:eastAsia="ko-KR"/>
          </w:rPr>
          <w:t>rDL</w:t>
        </w:r>
        <w:proofErr w:type="spellEnd"/>
        <w:r>
          <w:rPr>
            <w:i/>
            <w:lang w:eastAsia="ko-KR"/>
          </w:rPr>
          <w:t>-PTM</w:t>
        </w:r>
        <w:r>
          <w:rPr>
            <w:lang w:eastAsia="ko-KR"/>
          </w:rPr>
          <w:t xml:space="preserve"> for the corresponding HARQ process</w:t>
        </w:r>
      </w:ins>
      <w:ins w:id="348" w:author="OPPO-Shukun" w:date="2022-02-25T09:45:00Z">
        <w:r w:rsidR="00C80EDD">
          <w:rPr>
            <w:lang w:eastAsia="ko-KR"/>
          </w:rPr>
          <w:t>;</w:t>
        </w:r>
      </w:ins>
    </w:p>
    <w:p w14:paraId="47094B24" w14:textId="1864E8C0" w:rsidR="00C80EDD" w:rsidRPr="001A3E6F" w:rsidRDefault="00C80EDD" w:rsidP="00C80EDD">
      <w:pPr>
        <w:pStyle w:val="B3"/>
        <w:rPr>
          <w:ins w:id="349" w:author="OPPO-Shukun" w:date="2022-02-10T16:34:00Z"/>
          <w:rFonts w:eastAsia="Malgun Gothic"/>
          <w:lang w:eastAsia="ko-KR"/>
        </w:rPr>
      </w:pPr>
      <w:ins w:id="350"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w:t>
        </w:r>
      </w:ins>
    </w:p>
    <w:p w14:paraId="17E104B8" w14:textId="77777777" w:rsidR="00DA264F" w:rsidRDefault="00DA264F" w:rsidP="00DA264F">
      <w:pPr>
        <w:pStyle w:val="B2"/>
        <w:tabs>
          <w:tab w:val="left" w:pos="7383"/>
        </w:tabs>
        <w:rPr>
          <w:ins w:id="351" w:author="OPPO-Shukun" w:date="2022-02-10T16:34:00Z"/>
        </w:rPr>
      </w:pPr>
      <w:ins w:id="352"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53" w:author="OPPO-Shukun" w:date="2022-02-10T16:34:00Z"/>
        </w:rPr>
      </w:pPr>
      <w:ins w:id="354"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55" w:author="OPPO-Shukun" w:date="2022-02-10T16:34:00Z"/>
        </w:rPr>
      </w:pPr>
      <w:ins w:id="356" w:author="OPPO-Shukun" w:date="2022-02-10T16:34:00Z">
        <w:r>
          <w:t xml:space="preserve">NOTE </w:t>
        </w:r>
      </w:ins>
      <w:ins w:id="357" w:author="OPPO-Shukun" w:date="2022-03-09T17:50:00Z">
        <w:r w:rsidR="008E7623">
          <w:t xml:space="preserve">X: </w:t>
        </w:r>
      </w:ins>
      <w:ins w:id="358" w:author="OPPO-Shukun" w:date="2022-02-10T16:34:00Z">
        <w:r>
          <w:t>A PDCCH indicating activation of multicast SPS is considered to indicate a new transmission.</w:t>
        </w:r>
      </w:ins>
    </w:p>
    <w:p w14:paraId="6D77329D" w14:textId="7EFEACF0" w:rsidR="00CC0B2D" w:rsidRPr="00DA264F" w:rsidRDefault="00DA264F" w:rsidP="00CC0B2D">
      <w:ins w:id="359"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60" w:name="_Toc29239850"/>
      <w:bookmarkStart w:id="361" w:name="_Toc37296209"/>
      <w:bookmarkStart w:id="362" w:name="_Toc46490336"/>
      <w:bookmarkStart w:id="363" w:name="_Toc52752031"/>
      <w:bookmarkStart w:id="364" w:name="_Toc52796493"/>
      <w:bookmarkStart w:id="365" w:name="_Toc90287204"/>
      <w:r w:rsidRPr="00262EBE">
        <w:rPr>
          <w:lang w:eastAsia="ko-KR"/>
        </w:rPr>
        <w:t>5.8</w:t>
      </w:r>
      <w:r w:rsidRPr="00262EBE">
        <w:rPr>
          <w:lang w:eastAsia="ko-KR"/>
        </w:rPr>
        <w:tab/>
        <w:t>Transmission and reception without dynamic scheduling</w:t>
      </w:r>
      <w:bookmarkEnd w:id="360"/>
      <w:bookmarkEnd w:id="361"/>
      <w:bookmarkEnd w:id="362"/>
      <w:bookmarkEnd w:id="363"/>
      <w:bookmarkEnd w:id="364"/>
      <w:bookmarkEnd w:id="365"/>
    </w:p>
    <w:p w14:paraId="1FD1AB96" w14:textId="77777777" w:rsidR="00CF73C6" w:rsidRPr="00262EBE" w:rsidRDefault="00CF73C6" w:rsidP="00CF73C6">
      <w:pPr>
        <w:pStyle w:val="3"/>
        <w:rPr>
          <w:lang w:eastAsia="ko-KR"/>
        </w:rPr>
      </w:pPr>
      <w:bookmarkStart w:id="366" w:name="_Toc29239851"/>
      <w:bookmarkStart w:id="367" w:name="_Toc37296210"/>
      <w:bookmarkStart w:id="368" w:name="_Toc46490337"/>
      <w:bookmarkStart w:id="369" w:name="_Toc52752032"/>
      <w:bookmarkStart w:id="370" w:name="_Toc52796494"/>
      <w:bookmarkStart w:id="371" w:name="_Toc90287205"/>
      <w:r w:rsidRPr="00262EBE">
        <w:rPr>
          <w:lang w:eastAsia="ko-KR"/>
        </w:rPr>
        <w:t>5.8.1</w:t>
      </w:r>
      <w:r w:rsidRPr="00262EBE">
        <w:rPr>
          <w:lang w:eastAsia="ko-KR"/>
        </w:rPr>
        <w:tab/>
        <w:t>Downlink</w:t>
      </w:r>
      <w:bookmarkEnd w:id="366"/>
      <w:bookmarkEnd w:id="367"/>
      <w:bookmarkEnd w:id="368"/>
      <w:bookmarkEnd w:id="369"/>
      <w:bookmarkEnd w:id="370"/>
      <w:bookmarkEnd w:id="371"/>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lastRenderedPageBreak/>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72" w:author="OPPO-Shukun" w:date="2022-02-10T16:35:00Z"/>
          <w:lang w:eastAsia="ko-KR"/>
        </w:rPr>
      </w:pPr>
      <w:ins w:id="373" w:author="OPPO-Shukun" w:date="2022-02-10T16:35:00Z">
        <w:r>
          <w:rPr>
            <w:lang w:eastAsia="ko-KR"/>
          </w:rPr>
          <w:t>5.8.1a</w:t>
        </w:r>
        <w:r>
          <w:rPr>
            <w:lang w:eastAsia="ko-KR"/>
          </w:rPr>
          <w:tab/>
          <w:t>Downlink for Multicast</w:t>
        </w:r>
      </w:ins>
    </w:p>
    <w:p w14:paraId="005723AB" w14:textId="77777777" w:rsidR="00B45504" w:rsidRDefault="00B45504" w:rsidP="00B45504">
      <w:pPr>
        <w:rPr>
          <w:ins w:id="374" w:author="OPPO-Shukun" w:date="2022-02-10T16:35:00Z"/>
          <w:lang w:eastAsia="ko-KR"/>
        </w:rPr>
      </w:pPr>
      <w:ins w:id="375"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76" w:author="OPPO-Shukun" w:date="2022-02-10T16:35:00Z"/>
          <w:lang w:eastAsia="ko-KR"/>
        </w:rPr>
      </w:pPr>
      <w:ins w:id="377"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78" w:author="OPPO-Shukun" w:date="2022-02-10T16:35:00Z"/>
          <w:lang w:eastAsia="ko-KR"/>
        </w:rPr>
      </w:pPr>
      <w:ins w:id="379"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80" w:author="OPPO-Shukun" w:date="2022-02-10T16:35:00Z"/>
          <w:rFonts w:eastAsia="Malgun Gothic"/>
          <w:lang w:eastAsia="ko-KR"/>
        </w:rPr>
      </w:pPr>
      <w:ins w:id="381"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82" w:author="OPPO-Shukun" w:date="2022-02-10T16:35:00Z"/>
          <w:lang w:eastAsia="ko-KR"/>
        </w:rPr>
      </w:pPr>
      <w:ins w:id="383"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84" w:author="OPPO-Shukun" w:date="2022-02-10T16:35:00Z"/>
          <w:lang w:eastAsia="ko-KR"/>
        </w:rPr>
      </w:pPr>
      <w:ins w:id="385"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86" w:author="OPPO-Shukun" w:date="2022-02-10T16:35:00Z"/>
          <w:lang w:eastAsia="ko-KR"/>
        </w:rPr>
      </w:pPr>
      <w:ins w:id="387"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88" w:author="OPPO-Shukun" w:date="2022-02-10T16:35:00Z"/>
          <w:lang w:eastAsia="ko-KR"/>
        </w:rPr>
      </w:pPr>
      <w:ins w:id="389"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90" w:author="OPPO-Shukun" w:date="2022-02-10T16:35:00Z"/>
          <w:lang w:eastAsia="ko-KR"/>
        </w:rPr>
      </w:pPr>
      <w:ins w:id="391"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92" w:author="OPPO-Shukun" w:date="2022-02-10T16:35:00Z"/>
          <w:lang w:eastAsia="ko-KR"/>
        </w:rPr>
      </w:pPr>
      <w:ins w:id="393"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94" w:author="OPPO-Shukun" w:date="2022-02-10T16:35:00Z"/>
          <w:lang w:eastAsia="ko-KR"/>
        </w:rPr>
      </w:pPr>
      <w:ins w:id="395"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96"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397" w:name="_Toc29239859"/>
      <w:bookmarkStart w:id="398" w:name="_Toc37296219"/>
      <w:bookmarkStart w:id="399" w:name="_Toc46490346"/>
      <w:bookmarkStart w:id="400" w:name="_Toc52752041"/>
      <w:bookmarkStart w:id="401" w:name="_Toc52796503"/>
      <w:bookmarkStart w:id="402" w:name="_Toc90287214"/>
      <w:r w:rsidRPr="00262EBE">
        <w:rPr>
          <w:lang w:eastAsia="ko-KR"/>
        </w:rPr>
        <w:t>5.15</w:t>
      </w:r>
      <w:r w:rsidRPr="00262EBE">
        <w:rPr>
          <w:lang w:eastAsia="ko-KR"/>
        </w:rPr>
        <w:tab/>
        <w:t>Bandwidth Part (BWP) operation</w:t>
      </w:r>
      <w:bookmarkEnd w:id="397"/>
      <w:bookmarkEnd w:id="398"/>
      <w:bookmarkEnd w:id="399"/>
      <w:bookmarkEnd w:id="400"/>
      <w:bookmarkEnd w:id="401"/>
      <w:bookmarkEnd w:id="402"/>
    </w:p>
    <w:p w14:paraId="6E59EFFA" w14:textId="77777777" w:rsidR="00CF73C6" w:rsidRPr="00262EBE" w:rsidRDefault="00CF73C6" w:rsidP="00CF73C6">
      <w:pPr>
        <w:pStyle w:val="3"/>
        <w:rPr>
          <w:lang w:eastAsia="ko-KR"/>
        </w:rPr>
      </w:pPr>
      <w:bookmarkStart w:id="403" w:name="_Toc37296220"/>
      <w:bookmarkStart w:id="404" w:name="_Toc46490347"/>
      <w:bookmarkStart w:id="405" w:name="_Toc52752042"/>
      <w:bookmarkStart w:id="406" w:name="_Toc52796504"/>
      <w:bookmarkStart w:id="407" w:name="_Toc90287215"/>
      <w:r w:rsidRPr="00262EBE">
        <w:t>5.15.1</w:t>
      </w:r>
      <w:r w:rsidRPr="00262EBE">
        <w:tab/>
        <w:t>Downlink and Uplink</w:t>
      </w:r>
      <w:bookmarkEnd w:id="403"/>
      <w:bookmarkEnd w:id="404"/>
      <w:bookmarkEnd w:id="405"/>
      <w:bookmarkEnd w:id="406"/>
      <w:bookmarkEnd w:id="407"/>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lastRenderedPageBreak/>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08"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08"/>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09" w:name="_Hlk34411370"/>
      <w:r w:rsidRPr="00262EBE">
        <w:rPr>
          <w:lang w:eastAsia="ko-KR"/>
        </w:rPr>
        <w:t>2&gt;</w:t>
      </w:r>
      <w:r w:rsidRPr="00262EBE">
        <w:rPr>
          <w:lang w:eastAsia="ko-KR"/>
        </w:rPr>
        <w:tab/>
        <w:t>cancel, if any, triggered consistent LBT failure for this Serving Cell;</w:t>
      </w:r>
      <w:bookmarkEnd w:id="409"/>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10" w:name="_Hlk34411817"/>
      <w:r w:rsidRPr="00262EBE">
        <w:rPr>
          <w:lang w:eastAsia="ko-KR"/>
        </w:rPr>
        <w:t>Upon reception of RRC (re-)configuration for BWP switching for a Serving Cell, cancel any triggered LBT failure in this Serving Cell.</w:t>
      </w:r>
      <w:bookmarkEnd w:id="410"/>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11"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12"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13" w:author="OPPO-Shukun" w:date="2022-02-10T16:36:00Z">
        <w:r w:rsidR="00B45504" w:rsidRPr="00B45504">
          <w:rPr>
            <w:lang w:eastAsia="ko-KR"/>
          </w:rPr>
          <w:t xml:space="preserve"> </w:t>
        </w:r>
        <w:r w:rsidR="00B45504">
          <w:rPr>
            <w:lang w:eastAsia="ko-KR"/>
          </w:rPr>
          <w:t>for unicast or</w:t>
        </w:r>
      </w:ins>
      <w:ins w:id="414" w:author="OPPO-Shukun" w:date="2022-03-09T17:45:00Z">
        <w:r w:rsidR="008E7623" w:rsidRPr="008E7623">
          <w:rPr>
            <w:lang w:eastAsia="ko-KR"/>
          </w:rPr>
          <w:t xml:space="preserve"> </w:t>
        </w:r>
        <w:r w:rsidR="008E7623">
          <w:rPr>
            <w:lang w:eastAsia="ko-KR"/>
          </w:rPr>
          <w:t>MBS</w:t>
        </w:r>
      </w:ins>
      <w:ins w:id="415"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16" w:author="OPPO-Shukun" w:date="2022-02-10T16:37:00Z"/>
          <w:lang w:eastAsia="ko-KR"/>
        </w:rPr>
      </w:pPr>
      <w:r w:rsidRPr="00262EBE">
        <w:rPr>
          <w:lang w:eastAsia="ko-KR"/>
        </w:rPr>
        <w:t>NOTE</w:t>
      </w:r>
      <w:ins w:id="417" w:author="OPPO-Shukun" w:date="2022-02-10T16:37:00Z">
        <w:r w:rsidR="00B45504">
          <w:rPr>
            <w:lang w:eastAsia="ko-KR"/>
          </w:rPr>
          <w:t xml:space="preserve"> </w:t>
        </w:r>
      </w:ins>
      <w:ins w:id="418"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commentRangeStart w:id="419"/>
      <w:commentRangeStart w:id="420"/>
      <w:ins w:id="421" w:author="OPPO-Shukun" w:date="2022-02-10T16:37:00Z">
        <w:r w:rsidRPr="00447D7D">
          <w:rPr>
            <w:lang w:eastAsia="ko-KR"/>
          </w:rPr>
          <w:t>NOTE</w:t>
        </w:r>
        <w:r>
          <w:rPr>
            <w:lang w:eastAsia="ko-KR"/>
          </w:rPr>
          <w:t xml:space="preserve"> </w:t>
        </w:r>
      </w:ins>
      <w:ins w:id="422" w:author="OPPO-Shukun" w:date="2022-03-09T17:51:00Z">
        <w:r w:rsidR="008E7623">
          <w:rPr>
            <w:lang w:eastAsia="ko-KR"/>
          </w:rPr>
          <w:t>Y</w:t>
        </w:r>
      </w:ins>
      <w:ins w:id="423"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24" w:author="OPPO-Shukun" w:date="2022-03-10T09:52:00Z">
        <w:r w:rsidR="006412E1">
          <w:t>MBS</w:t>
        </w:r>
        <w:r w:rsidR="006412E1">
          <w:rPr>
            <w:rStyle w:val="ab"/>
          </w:rPr>
          <w:commentReference w:id="425"/>
        </w:r>
        <w:r w:rsidR="006412E1">
          <w:t xml:space="preserve"> </w:t>
        </w:r>
      </w:ins>
      <w:ins w:id="426" w:author="OPPO-Shukun" w:date="2022-02-10T16:37:00Z">
        <w:r w:rsidRPr="00963A8B">
          <w:t>broadcast</w:t>
        </w:r>
      </w:ins>
      <w:commentRangeEnd w:id="419"/>
      <w:del w:id="427" w:author="OPPO-Shukun" w:date="2022-03-10T09:52:00Z">
        <w:r w:rsidR="00081C6C" w:rsidDel="006412E1">
          <w:rPr>
            <w:rStyle w:val="ab"/>
          </w:rPr>
          <w:commentReference w:id="419"/>
        </w:r>
      </w:del>
      <w:ins w:id="428" w:author="OPPO-Shukun" w:date="2022-02-10T16:37:00Z">
        <w:r>
          <w:t>.</w:t>
        </w:r>
      </w:ins>
      <w:commentRangeEnd w:id="420"/>
      <w:r w:rsidR="001F7BDC">
        <w:rPr>
          <w:rStyle w:val="ab"/>
        </w:rPr>
        <w:commentReference w:id="420"/>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w:t>
      </w:r>
      <w:bookmarkStart w:id="429" w:name="_GoBack"/>
      <w:bookmarkEnd w:id="429"/>
      <w:r w:rsidRPr="00262EBE">
        <w:rPr>
          <w:iCs/>
          <w:lang w:eastAsia="ko-KR"/>
        </w:rPr>
        <w:t xml:space="preserve">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lastRenderedPageBreak/>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30" w:name="_Toc46490371"/>
      <w:bookmarkStart w:id="431" w:name="_Toc52752066"/>
      <w:bookmarkStart w:id="432" w:name="_Toc52796528"/>
      <w:bookmarkStart w:id="433" w:name="_Toc90287239"/>
      <w:r w:rsidRPr="00262EBE">
        <w:t>5.19</w:t>
      </w:r>
      <w:r w:rsidRPr="00262EBE">
        <w:tab/>
        <w:t>Data inactivity monitoring</w:t>
      </w:r>
      <w:bookmarkEnd w:id="430"/>
      <w:bookmarkEnd w:id="431"/>
      <w:bookmarkEnd w:id="432"/>
      <w:bookmarkEnd w:id="433"/>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34" w:author="OPPO-Shukun" w:date="2022-02-10T16:37:00Z">
        <w:r w:rsidR="00B45504">
          <w:rPr>
            <w:rFonts w:hint="eastAsia"/>
            <w:lang w:eastAsia="zh-CN"/>
          </w:rPr>
          <w:t>,</w:t>
        </w:r>
        <w:r w:rsidR="00B45504">
          <w:rPr>
            <w:lang w:eastAsia="zh-CN"/>
          </w:rPr>
          <w:t xml:space="preserve"> or </w:t>
        </w:r>
      </w:ins>
      <w:ins w:id="435" w:author="OPPO-Shukun" w:date="2022-03-04T17:12:00Z">
        <w:r w:rsidR="00B52251">
          <w:rPr>
            <w:lang w:eastAsia="zh-CN"/>
          </w:rPr>
          <w:t xml:space="preserve">multicast </w:t>
        </w:r>
      </w:ins>
      <w:ins w:id="436" w:author="OPPO-Shukun" w:date="2022-02-10T16:37:00Z">
        <w:r w:rsidR="00B45504">
          <w:rPr>
            <w:lang w:eastAsia="zh-CN"/>
          </w:rPr>
          <w:t>MTCH</w:t>
        </w:r>
      </w:ins>
      <w:ins w:id="437"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38" w:name="_Toc37296318"/>
      <w:bookmarkStart w:id="439" w:name="_Toc46490449"/>
      <w:bookmarkStart w:id="440" w:name="_Toc52752144"/>
      <w:bookmarkStart w:id="441" w:name="_Toc52796606"/>
      <w:bookmarkStart w:id="442" w:name="_Toc90287318"/>
      <w:r w:rsidRPr="00262EBE">
        <w:rPr>
          <w:lang w:eastAsia="ko-KR"/>
        </w:rPr>
        <w:t>6.2</w:t>
      </w:r>
      <w:r w:rsidRPr="00262EBE">
        <w:rPr>
          <w:lang w:eastAsia="ko-KR"/>
        </w:rPr>
        <w:tab/>
        <w:t>Formats and parameters</w:t>
      </w:r>
      <w:bookmarkEnd w:id="438"/>
      <w:bookmarkEnd w:id="439"/>
      <w:bookmarkEnd w:id="440"/>
      <w:bookmarkEnd w:id="441"/>
      <w:bookmarkEnd w:id="442"/>
    </w:p>
    <w:p w14:paraId="76104E4D" w14:textId="77777777" w:rsidR="00CF73C6" w:rsidRPr="00262EBE" w:rsidRDefault="00CF73C6" w:rsidP="00CF73C6">
      <w:pPr>
        <w:pStyle w:val="3"/>
        <w:rPr>
          <w:lang w:eastAsia="ko-KR"/>
        </w:rPr>
      </w:pPr>
      <w:bookmarkStart w:id="443" w:name="_Toc29239902"/>
      <w:bookmarkStart w:id="444" w:name="_Toc37296319"/>
      <w:bookmarkStart w:id="445" w:name="_Toc46490450"/>
      <w:bookmarkStart w:id="446" w:name="_Toc52752145"/>
      <w:bookmarkStart w:id="447" w:name="_Toc52796607"/>
      <w:bookmarkStart w:id="448"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43"/>
      <w:bookmarkEnd w:id="444"/>
      <w:bookmarkEnd w:id="445"/>
      <w:bookmarkEnd w:id="446"/>
      <w:bookmarkEnd w:id="447"/>
      <w:bookmarkEnd w:id="448"/>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w:t>
      </w:r>
      <w:commentRangeStart w:id="449"/>
      <w:commentRangeStart w:id="450"/>
      <w:r w:rsidRPr="00262EBE">
        <w:rPr>
          <w:noProof/>
        </w:rPr>
        <w:t xml:space="preserve">as described in </w:t>
      </w:r>
      <w:r w:rsidRPr="00262EBE">
        <w:rPr>
          <w:noProof/>
          <w:lang w:eastAsia="ko-KR"/>
        </w:rPr>
        <w:t>T</w:t>
      </w:r>
      <w:r w:rsidRPr="00262EBE">
        <w:rPr>
          <w:noProof/>
        </w:rPr>
        <w:t>ables 6.2.1-1</w:t>
      </w:r>
      <w:ins w:id="451"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w:t>
      </w:r>
      <w:commentRangeEnd w:id="449"/>
      <w:r w:rsidR="00AA37CB">
        <w:rPr>
          <w:rStyle w:val="ab"/>
        </w:rPr>
        <w:commentReference w:id="449"/>
      </w:r>
      <w:commentRangeEnd w:id="450"/>
      <w:r w:rsidR="006412E1">
        <w:rPr>
          <w:rStyle w:val="ab"/>
        </w:rPr>
        <w:commentReference w:id="450"/>
      </w:r>
      <w:r w:rsidRPr="00262EBE">
        <w:rPr>
          <w:noProof/>
        </w:rPr>
        <w:t xml:space="preserve">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52" w:author="OPPO-Shukun" w:date="2022-03-03T10:43:00Z">
        <w:r w:rsidR="00524403">
          <w:rPr>
            <w:noProof/>
          </w:rPr>
          <w:t xml:space="preserve">, or </w:t>
        </w:r>
      </w:ins>
      <w:ins w:id="453" w:author="OPPO-Shukun" w:date="2022-03-09T17:53:00Z">
        <w:r w:rsidR="009773C0">
          <w:rPr>
            <w:noProof/>
          </w:rPr>
          <w:t>for</w:t>
        </w:r>
      </w:ins>
      <w:ins w:id="454" w:author="OPPO-Shukun" w:date="2022-03-03T10:43:00Z">
        <w:r w:rsidR="00524403">
          <w:rPr>
            <w:noProof/>
          </w:rPr>
          <w:t xml:space="preserve"> </w:t>
        </w:r>
      </w:ins>
      <w:ins w:id="455" w:author="OPPO-Shukun" w:date="2022-03-04T17:12:00Z">
        <w:r w:rsidR="00B52251">
          <w:rPr>
            <w:noProof/>
          </w:rPr>
          <w:t xml:space="preserve">multicast </w:t>
        </w:r>
      </w:ins>
      <w:ins w:id="456" w:author="OPPO-Shukun" w:date="2022-03-03T10:44:00Z">
        <w:r w:rsidR="00524403">
          <w:rPr>
            <w:noProof/>
          </w:rPr>
          <w:t>M</w:t>
        </w:r>
      </w:ins>
      <w:ins w:id="457" w:author="OPPO-Shukun" w:date="2022-03-09T17:53:00Z">
        <w:r w:rsidR="009773C0">
          <w:rPr>
            <w:noProof/>
          </w:rPr>
          <w:t>TCH</w:t>
        </w:r>
      </w:ins>
      <w:commentRangeStart w:id="458"/>
      <w:ins w:id="459" w:author="OPPO-Shukun" w:date="2022-03-03T10:44:00Z">
        <w:r w:rsidR="00524403">
          <w:rPr>
            <w:noProof/>
          </w:rPr>
          <w:t>s</w:t>
        </w:r>
      </w:ins>
      <w:commentRangeEnd w:id="458"/>
      <w:ins w:id="460" w:author="OPPO-Shukun" w:date="2022-03-04T17:13:00Z">
        <w:r w:rsidR="00B52251">
          <w:rPr>
            <w:rStyle w:val="ab"/>
          </w:rPr>
          <w:commentReference w:id="458"/>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61"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62"/>
            <w:commentRangeStart w:id="463"/>
            <w:r w:rsidRPr="00262EBE">
              <w:rPr>
                <w:noProof/>
                <w:lang w:eastAsia="ko-KR"/>
              </w:rPr>
              <w:t>logical channel</w:t>
            </w:r>
            <w:commentRangeEnd w:id="462"/>
            <w:r w:rsidR="005B5217">
              <w:rPr>
                <w:rStyle w:val="ab"/>
                <w:rFonts w:ascii="Times New Roman" w:hAnsi="Times New Roman"/>
              </w:rPr>
              <w:commentReference w:id="462"/>
            </w:r>
            <w:commentRangeEnd w:id="463"/>
            <w:r w:rsidR="00081C6C">
              <w:rPr>
                <w:rStyle w:val="ab"/>
                <w:rFonts w:ascii="Times New Roman" w:hAnsi="Times New Roman"/>
              </w:rPr>
              <w:commentReference w:id="463"/>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64" w:author="OPPO-Shukun" w:date="2022-02-10T16:38:00Z"/>
          <w:rFonts w:eastAsia="Malgun Gothic"/>
          <w:noProof/>
          <w:lang w:eastAsia="ko-KR"/>
        </w:rPr>
      </w:pPr>
    </w:p>
    <w:p w14:paraId="1315D9DB" w14:textId="728FCE3C" w:rsidR="00B45504" w:rsidRDefault="00B45504" w:rsidP="00B45504">
      <w:pPr>
        <w:pStyle w:val="TH"/>
        <w:rPr>
          <w:ins w:id="465" w:author="OPPO-Shukun" w:date="2022-02-10T16:38:00Z"/>
          <w:lang w:eastAsia="ko-KR"/>
        </w:rPr>
      </w:pPr>
      <w:ins w:id="466" w:author="OPPO-Shukun" w:date="2022-02-10T16:38:00Z">
        <w:r>
          <w:rPr>
            <w:lang w:eastAsia="ko-KR"/>
          </w:rPr>
          <w:t xml:space="preserve">Table 6.2.1-1c Values of LCID for </w:t>
        </w:r>
      </w:ins>
      <w:ins w:id="467" w:author="OPPO-Shukun" w:date="2022-03-10T09:52:00Z">
        <w:r w:rsidR="006412E1">
          <w:rPr>
            <w:lang w:eastAsia="ko-KR"/>
          </w:rPr>
          <w:t xml:space="preserve">MBS </w:t>
        </w:r>
      </w:ins>
      <w:ins w:id="468"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9" w:author="OPPO-Shukun" w:date="2022-02-10T16:38:00Z"/>
        </w:trPr>
        <w:tc>
          <w:tcPr>
            <w:tcW w:w="1701" w:type="dxa"/>
          </w:tcPr>
          <w:p w14:paraId="48535F94" w14:textId="77777777" w:rsidR="00B45504" w:rsidRDefault="00B45504" w:rsidP="00192347">
            <w:pPr>
              <w:pStyle w:val="TAH"/>
              <w:rPr>
                <w:ins w:id="470" w:author="OPPO-Shukun" w:date="2022-02-10T16:38:00Z"/>
                <w:lang w:eastAsia="ko-KR"/>
              </w:rPr>
            </w:pPr>
            <w:ins w:id="471" w:author="OPPO-Shukun" w:date="2022-02-10T16:38:00Z">
              <w:r>
                <w:rPr>
                  <w:lang w:eastAsia="ko-KR"/>
                </w:rPr>
                <w:t>Codepoint/Index</w:t>
              </w:r>
            </w:ins>
          </w:p>
        </w:tc>
        <w:tc>
          <w:tcPr>
            <w:tcW w:w="5670" w:type="dxa"/>
          </w:tcPr>
          <w:p w14:paraId="4186935F" w14:textId="77777777" w:rsidR="00B45504" w:rsidRDefault="00B45504" w:rsidP="00192347">
            <w:pPr>
              <w:pStyle w:val="TAH"/>
              <w:rPr>
                <w:ins w:id="472" w:author="OPPO-Shukun" w:date="2022-02-10T16:38:00Z"/>
                <w:lang w:eastAsia="ko-KR"/>
              </w:rPr>
            </w:pPr>
            <w:ins w:id="473" w:author="OPPO-Shukun" w:date="2022-02-10T16:38:00Z">
              <w:r>
                <w:rPr>
                  <w:lang w:eastAsia="ko-KR"/>
                </w:rPr>
                <w:t>LCID values</w:t>
              </w:r>
            </w:ins>
          </w:p>
        </w:tc>
      </w:tr>
      <w:tr w:rsidR="00B45504" w14:paraId="7152427C" w14:textId="77777777" w:rsidTr="00192347">
        <w:trPr>
          <w:jc w:val="center"/>
          <w:ins w:id="474" w:author="OPPO-Shukun" w:date="2022-02-10T16:38:00Z"/>
        </w:trPr>
        <w:tc>
          <w:tcPr>
            <w:tcW w:w="1701" w:type="dxa"/>
          </w:tcPr>
          <w:p w14:paraId="739F34C7" w14:textId="77777777" w:rsidR="00B45504" w:rsidRDefault="00B45504" w:rsidP="00192347">
            <w:pPr>
              <w:pStyle w:val="TAC"/>
              <w:rPr>
                <w:ins w:id="475" w:author="OPPO-Shukun" w:date="2022-02-10T16:38:00Z"/>
                <w:lang w:eastAsia="ko-KR"/>
              </w:rPr>
            </w:pPr>
            <w:ins w:id="476" w:author="OPPO-Shukun" w:date="2022-02-10T16:38:00Z">
              <w:r>
                <w:rPr>
                  <w:lang w:eastAsia="ko-KR"/>
                </w:rPr>
                <w:t>0</w:t>
              </w:r>
            </w:ins>
          </w:p>
        </w:tc>
        <w:tc>
          <w:tcPr>
            <w:tcW w:w="5670" w:type="dxa"/>
          </w:tcPr>
          <w:p w14:paraId="3DB8B05A" w14:textId="77777777" w:rsidR="00B45504" w:rsidRDefault="00B45504" w:rsidP="00192347">
            <w:pPr>
              <w:pStyle w:val="TAL"/>
              <w:rPr>
                <w:ins w:id="477" w:author="OPPO-Shukun" w:date="2022-02-10T16:38:00Z"/>
                <w:lang w:eastAsia="ko-KR"/>
              </w:rPr>
            </w:pPr>
            <w:ins w:id="478" w:author="OPPO-Shukun" w:date="2022-02-10T16:38:00Z">
              <w:r>
                <w:rPr>
                  <w:lang w:eastAsia="ko-KR"/>
                </w:rPr>
                <w:t>MCCH</w:t>
              </w:r>
            </w:ins>
          </w:p>
        </w:tc>
      </w:tr>
      <w:tr w:rsidR="00B45504" w14:paraId="30B5B967" w14:textId="77777777" w:rsidTr="00192347">
        <w:trPr>
          <w:jc w:val="center"/>
          <w:ins w:id="479" w:author="OPPO-Shukun" w:date="2022-02-10T16:38:00Z"/>
        </w:trPr>
        <w:tc>
          <w:tcPr>
            <w:tcW w:w="1701" w:type="dxa"/>
          </w:tcPr>
          <w:p w14:paraId="7BCD8E6C" w14:textId="77777777" w:rsidR="00B45504" w:rsidRDefault="00B45504" w:rsidP="00192347">
            <w:pPr>
              <w:pStyle w:val="TAC"/>
              <w:rPr>
                <w:ins w:id="480" w:author="OPPO-Shukun" w:date="2022-02-10T16:38:00Z"/>
                <w:lang w:eastAsia="ko-KR"/>
              </w:rPr>
            </w:pPr>
            <w:ins w:id="481" w:author="OPPO-Shukun" w:date="2022-02-10T16:38:00Z">
              <w:r>
                <w:rPr>
                  <w:lang w:eastAsia="ko-KR"/>
                </w:rPr>
                <w:t>1–32</w:t>
              </w:r>
            </w:ins>
          </w:p>
        </w:tc>
        <w:tc>
          <w:tcPr>
            <w:tcW w:w="5670" w:type="dxa"/>
          </w:tcPr>
          <w:p w14:paraId="17DDBD59" w14:textId="77777777" w:rsidR="00B45504" w:rsidRDefault="00B45504" w:rsidP="00192347">
            <w:pPr>
              <w:pStyle w:val="TAL"/>
              <w:rPr>
                <w:ins w:id="482" w:author="OPPO-Shukun" w:date="2022-02-10T16:38:00Z"/>
                <w:lang w:eastAsia="ko-KR"/>
              </w:rPr>
            </w:pPr>
            <w:ins w:id="483" w:author="OPPO-Shukun" w:date="2022-02-10T16:38:00Z">
              <w:r>
                <w:rPr>
                  <w:lang w:eastAsia="ko-KR"/>
                </w:rPr>
                <w:t>Identity of the logical channel of broadcast MTCH</w:t>
              </w:r>
            </w:ins>
          </w:p>
        </w:tc>
      </w:tr>
      <w:tr w:rsidR="00B45504" w14:paraId="7444037C" w14:textId="77777777" w:rsidTr="00192347">
        <w:trPr>
          <w:jc w:val="center"/>
          <w:ins w:id="484" w:author="OPPO-Shukun" w:date="2022-02-10T16:38:00Z"/>
        </w:trPr>
        <w:tc>
          <w:tcPr>
            <w:tcW w:w="1701" w:type="dxa"/>
          </w:tcPr>
          <w:p w14:paraId="4696757E" w14:textId="77777777" w:rsidR="00B45504" w:rsidRDefault="00B45504" w:rsidP="00192347">
            <w:pPr>
              <w:pStyle w:val="TAC"/>
              <w:rPr>
                <w:ins w:id="485" w:author="OPPO-Shukun" w:date="2022-02-10T16:38:00Z"/>
                <w:lang w:eastAsia="ko-KR"/>
              </w:rPr>
            </w:pPr>
            <w:ins w:id="486" w:author="OPPO-Shukun" w:date="2022-02-10T16:38:00Z">
              <w:r>
                <w:rPr>
                  <w:lang w:eastAsia="ko-KR"/>
                </w:rPr>
                <w:t>33–63</w:t>
              </w:r>
            </w:ins>
          </w:p>
        </w:tc>
        <w:tc>
          <w:tcPr>
            <w:tcW w:w="5670" w:type="dxa"/>
          </w:tcPr>
          <w:p w14:paraId="15262AC8" w14:textId="77777777" w:rsidR="00B45504" w:rsidRDefault="00B45504" w:rsidP="00192347">
            <w:pPr>
              <w:pStyle w:val="TAL"/>
              <w:rPr>
                <w:ins w:id="487" w:author="OPPO-Shukun" w:date="2022-02-10T16:38:00Z"/>
                <w:lang w:eastAsia="ko-KR"/>
              </w:rPr>
            </w:pPr>
            <w:ins w:id="488"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9"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0"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0"/>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91" w:name="_Toc37296325"/>
      <w:bookmarkStart w:id="492" w:name="_Toc46490456"/>
      <w:bookmarkStart w:id="493" w:name="_Toc52752151"/>
      <w:bookmarkStart w:id="494" w:name="_Toc52796613"/>
      <w:bookmarkStart w:id="495" w:name="_Toc90287325"/>
      <w:r w:rsidRPr="00262EBE">
        <w:rPr>
          <w:lang w:eastAsia="ko-KR"/>
        </w:rPr>
        <w:t>7</w:t>
      </w:r>
      <w:r w:rsidRPr="00262EBE">
        <w:rPr>
          <w:lang w:eastAsia="ko-KR"/>
        </w:rPr>
        <w:tab/>
        <w:t>Variables and constants</w:t>
      </w:r>
      <w:bookmarkEnd w:id="491"/>
      <w:bookmarkEnd w:id="492"/>
      <w:bookmarkEnd w:id="493"/>
      <w:bookmarkEnd w:id="494"/>
      <w:bookmarkEnd w:id="495"/>
    </w:p>
    <w:p w14:paraId="4CD00D36" w14:textId="77777777" w:rsidR="00CF73C6" w:rsidRPr="00262EBE" w:rsidRDefault="00CF73C6" w:rsidP="00CF73C6">
      <w:pPr>
        <w:pStyle w:val="2"/>
        <w:rPr>
          <w:lang w:eastAsia="ko-KR"/>
        </w:rPr>
      </w:pPr>
      <w:bookmarkStart w:id="496" w:name="_Toc29239906"/>
      <w:bookmarkStart w:id="497" w:name="_Toc37296326"/>
      <w:bookmarkStart w:id="498" w:name="_Toc46490457"/>
      <w:bookmarkStart w:id="499" w:name="_Toc52752152"/>
      <w:bookmarkStart w:id="500" w:name="_Toc52796614"/>
      <w:bookmarkStart w:id="501" w:name="_Toc90287326"/>
      <w:r w:rsidRPr="00262EBE">
        <w:rPr>
          <w:lang w:eastAsia="ko-KR"/>
        </w:rPr>
        <w:t>7.1</w:t>
      </w:r>
      <w:r w:rsidRPr="00262EBE">
        <w:rPr>
          <w:lang w:eastAsia="ko-KR"/>
        </w:rPr>
        <w:tab/>
        <w:t>RNTI values</w:t>
      </w:r>
      <w:bookmarkEnd w:id="496"/>
      <w:bookmarkEnd w:id="497"/>
      <w:bookmarkEnd w:id="498"/>
      <w:bookmarkEnd w:id="499"/>
      <w:bookmarkEnd w:id="500"/>
      <w:bookmarkEnd w:id="501"/>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2"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03"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04" w:author="OPPO-Shukun" w:date="2022-02-10T16:40:00Z">
              <w:r w:rsidR="00B45504">
                <w:rPr>
                  <w:lang w:eastAsia="ko-KR"/>
                </w:rPr>
                <w:t>C</w:t>
              </w:r>
            </w:ins>
            <w:del w:id="505"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6" w:author="OPPO-Shukun" w:date="2022-02-10T16:39:00Z"/>
        </w:trPr>
        <w:tc>
          <w:tcPr>
            <w:tcW w:w="2530" w:type="dxa"/>
          </w:tcPr>
          <w:p w14:paraId="4150E641" w14:textId="10AE5B35" w:rsidR="00B45504" w:rsidRPr="00262EBE" w:rsidRDefault="00B45504" w:rsidP="00B45504">
            <w:pPr>
              <w:pStyle w:val="TAC"/>
              <w:rPr>
                <w:ins w:id="507" w:author="OPPO-Shukun" w:date="2022-02-10T16:39:00Z"/>
                <w:lang w:eastAsia="ko-KR"/>
              </w:rPr>
            </w:pPr>
            <w:ins w:id="508"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9" w:author="OPPO-Shukun" w:date="2022-02-10T16:39:00Z"/>
                <w:lang w:eastAsia="ko-KR"/>
              </w:rPr>
            </w:pPr>
            <w:ins w:id="510"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11" w:author="OPPO-Shukun" w:date="2022-02-10T16:40:00Z"/>
        </w:trPr>
        <w:tc>
          <w:tcPr>
            <w:tcW w:w="1778" w:type="dxa"/>
            <w:shd w:val="clear" w:color="auto" w:fill="auto"/>
          </w:tcPr>
          <w:p w14:paraId="27871BF5" w14:textId="663944A6" w:rsidR="00B45504" w:rsidRPr="00262EBE" w:rsidRDefault="00B45504" w:rsidP="00B45504">
            <w:pPr>
              <w:pStyle w:val="TAC"/>
              <w:rPr>
                <w:ins w:id="512" w:author="OPPO-Shukun" w:date="2022-02-10T16:40:00Z"/>
                <w:noProof/>
                <w:lang w:eastAsia="ko-KR"/>
              </w:rPr>
            </w:pPr>
            <w:ins w:id="513"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14" w:author="OPPO-Shukun" w:date="2022-02-10T16:40:00Z"/>
                <w:noProof/>
                <w:lang w:eastAsia="ko-KR"/>
              </w:rPr>
            </w:pPr>
            <w:ins w:id="515" w:author="OPPO-Shukun" w:date="2022-02-10T16:40:00Z">
              <w:r w:rsidRPr="00447D7D">
                <w:rPr>
                  <w:noProof/>
                  <w:lang w:eastAsia="ko-KR"/>
                </w:rPr>
                <w:t>Dynamically scheduled</w:t>
              </w:r>
              <w:r>
                <w:rPr>
                  <w:noProof/>
                  <w:lang w:eastAsia="ko-KR"/>
                </w:rPr>
                <w:t xml:space="preserve"> PTP retransmission for </w:t>
              </w:r>
              <w:commentRangeStart w:id="516"/>
              <w:r>
                <w:rPr>
                  <w:noProof/>
                  <w:lang w:eastAsia="ko-KR"/>
                </w:rPr>
                <w:t>initial</w:t>
              </w:r>
            </w:ins>
            <w:commentRangeEnd w:id="516"/>
            <w:r w:rsidR="00081C6C">
              <w:rPr>
                <w:rStyle w:val="ab"/>
                <w:rFonts w:ascii="Times New Roman" w:hAnsi="Times New Roman"/>
              </w:rPr>
              <w:commentReference w:id="516"/>
            </w:r>
            <w:ins w:id="517" w:author="OPPO-Shukun" w:date="2022-02-10T16:40:00Z">
              <w:r>
                <w:rPr>
                  <w:noProof/>
                  <w:lang w:eastAsia="ko-KR"/>
                </w:rPr>
                <w:t xml:space="preserve"> PTM transmission for multicast MBS.</w:t>
              </w:r>
            </w:ins>
          </w:p>
        </w:tc>
        <w:tc>
          <w:tcPr>
            <w:tcW w:w="1946" w:type="dxa"/>
            <w:shd w:val="clear" w:color="auto" w:fill="auto"/>
          </w:tcPr>
          <w:p w14:paraId="43751FF2" w14:textId="5CC5F6FA" w:rsidR="00B45504" w:rsidRPr="00262EBE" w:rsidRDefault="00B45504" w:rsidP="00B45504">
            <w:pPr>
              <w:pStyle w:val="TAC"/>
              <w:rPr>
                <w:ins w:id="518" w:author="OPPO-Shukun" w:date="2022-02-10T16:40:00Z"/>
                <w:noProof/>
                <w:lang w:eastAsia="ko-KR"/>
              </w:rPr>
            </w:pPr>
            <w:ins w:id="519"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0" w:author="OPPO-Shukun" w:date="2022-02-10T16:40:00Z"/>
                <w:noProof/>
                <w:lang w:eastAsia="ko-KR"/>
              </w:rPr>
            </w:pPr>
            <w:ins w:id="521"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22" w:author="OPPO-Shukun" w:date="2022-02-10T16:41:00Z"/>
        </w:trPr>
        <w:tc>
          <w:tcPr>
            <w:tcW w:w="1778" w:type="dxa"/>
            <w:shd w:val="clear" w:color="auto" w:fill="auto"/>
          </w:tcPr>
          <w:p w14:paraId="2E7AEAF3" w14:textId="15411394" w:rsidR="00B45504" w:rsidRPr="00262EBE" w:rsidRDefault="00B45504" w:rsidP="00B45504">
            <w:pPr>
              <w:pStyle w:val="TAC"/>
              <w:rPr>
                <w:ins w:id="523" w:author="OPPO-Shukun" w:date="2022-02-10T16:41:00Z"/>
                <w:noProof/>
                <w:lang w:eastAsia="ko-KR"/>
              </w:rPr>
            </w:pPr>
            <w:ins w:id="524"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25" w:author="OPPO-Shukun" w:date="2022-02-10T16:41:00Z"/>
                <w:lang w:eastAsia="ko-KR"/>
              </w:rPr>
            </w:pPr>
            <w:commentRangeStart w:id="526"/>
            <w:ins w:id="527"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commentRangeEnd w:id="526"/>
            <w:r w:rsidR="00081C6C">
              <w:rPr>
                <w:rStyle w:val="ab"/>
                <w:rFonts w:ascii="Times New Roman" w:hAnsi="Times New Roman"/>
              </w:rPr>
              <w:commentReference w:id="526"/>
            </w:r>
          </w:p>
        </w:tc>
        <w:tc>
          <w:tcPr>
            <w:tcW w:w="1946" w:type="dxa"/>
            <w:shd w:val="clear" w:color="auto" w:fill="auto"/>
          </w:tcPr>
          <w:p w14:paraId="1EDFC3BF" w14:textId="0EA2690A" w:rsidR="00B45504" w:rsidRPr="00262EBE" w:rsidRDefault="00B45504" w:rsidP="00B45504">
            <w:pPr>
              <w:pStyle w:val="TAC"/>
              <w:rPr>
                <w:ins w:id="528" w:author="OPPO-Shukun" w:date="2022-02-10T16:41:00Z"/>
                <w:noProof/>
                <w:lang w:eastAsia="ko-KR"/>
              </w:rPr>
            </w:pPr>
            <w:ins w:id="529"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30" w:author="OPPO-Shukun" w:date="2022-02-10T16:41:00Z"/>
                <w:noProof/>
                <w:lang w:eastAsia="ko-KR"/>
              </w:rPr>
            </w:pPr>
            <w:ins w:id="531" w:author="OPPO-Shukun" w:date="2022-02-10T16:41:00Z">
              <w:r>
                <w:rPr>
                  <w:noProof/>
                  <w:lang w:eastAsia="ko-KR"/>
                </w:rPr>
                <w:t>MTCH</w:t>
              </w:r>
            </w:ins>
          </w:p>
        </w:tc>
      </w:tr>
      <w:tr w:rsidR="00B45504" w:rsidRPr="00262EBE" w14:paraId="6B79BF8E" w14:textId="77777777" w:rsidTr="00B45504">
        <w:trPr>
          <w:ins w:id="532" w:author="OPPO-Shukun" w:date="2022-02-10T16:41:00Z"/>
        </w:trPr>
        <w:tc>
          <w:tcPr>
            <w:tcW w:w="1778" w:type="dxa"/>
            <w:shd w:val="clear" w:color="auto" w:fill="auto"/>
          </w:tcPr>
          <w:p w14:paraId="410ADD20" w14:textId="494D5F64" w:rsidR="00B45504" w:rsidRPr="00262EBE" w:rsidRDefault="00B45504" w:rsidP="00B45504">
            <w:pPr>
              <w:pStyle w:val="TAC"/>
              <w:rPr>
                <w:ins w:id="533" w:author="OPPO-Shukun" w:date="2022-02-10T16:41:00Z"/>
                <w:noProof/>
                <w:lang w:eastAsia="ko-KR"/>
              </w:rPr>
            </w:pPr>
            <w:ins w:id="534"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35" w:author="OPPO-Shukun" w:date="2022-02-10T16:41:00Z"/>
                <w:lang w:eastAsia="ko-KR"/>
              </w:rPr>
            </w:pPr>
            <w:commentRangeStart w:id="536"/>
            <w:ins w:id="537" w:author="OPPO-Shukun" w:date="2022-02-10T16:41:00Z">
              <w:r w:rsidRPr="00447D7D">
                <w:rPr>
                  <w:lang w:eastAsia="ko-KR"/>
                </w:rPr>
                <w:t>Configured</w:t>
              </w:r>
              <w:r w:rsidRPr="00447D7D">
                <w:rPr>
                  <w:noProof/>
                  <w:lang w:eastAsia="ko-KR"/>
                </w:rPr>
                <w:t xml:space="preserve"> scheduled unicast transmission</w:t>
              </w:r>
            </w:ins>
            <w:commentRangeEnd w:id="536"/>
            <w:r w:rsidR="00081C6C">
              <w:rPr>
                <w:rStyle w:val="ab"/>
                <w:rFonts w:ascii="Times New Roman" w:hAnsi="Times New Roman"/>
              </w:rPr>
              <w:commentReference w:id="536"/>
            </w:r>
            <w:ins w:id="538" w:author="OPPO-Shukun" w:date="2022-02-10T16:41:00Z">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39" w:author="OPPO-Shukun" w:date="2022-02-10T16:41:00Z"/>
                <w:noProof/>
                <w:lang w:eastAsia="ko-KR"/>
              </w:rPr>
            </w:pPr>
            <w:ins w:id="540"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41" w:author="OPPO-Shukun" w:date="2022-02-10T16:41:00Z"/>
                <w:noProof/>
                <w:lang w:eastAsia="ko-KR"/>
              </w:rPr>
            </w:pPr>
            <w:ins w:id="542" w:author="OPPO-Shukun" w:date="2022-02-10T16:41:00Z">
              <w:r w:rsidRPr="00447D7D">
                <w:rPr>
                  <w:noProof/>
                  <w:lang w:eastAsia="ko-KR"/>
                </w:rPr>
                <w:t>N/A</w:t>
              </w:r>
            </w:ins>
          </w:p>
        </w:tc>
      </w:tr>
      <w:tr w:rsidR="00B45504" w:rsidRPr="00262EBE" w14:paraId="2D099ACE" w14:textId="77777777" w:rsidTr="00B45504">
        <w:trPr>
          <w:ins w:id="543" w:author="OPPO-Shukun" w:date="2022-02-10T16:41:00Z"/>
        </w:trPr>
        <w:tc>
          <w:tcPr>
            <w:tcW w:w="1778" w:type="dxa"/>
            <w:shd w:val="clear" w:color="auto" w:fill="auto"/>
          </w:tcPr>
          <w:p w14:paraId="741B0400" w14:textId="581F9658" w:rsidR="00B45504" w:rsidRPr="00262EBE" w:rsidRDefault="00B45504" w:rsidP="00B45504">
            <w:pPr>
              <w:pStyle w:val="TAC"/>
              <w:rPr>
                <w:ins w:id="544" w:author="OPPO-Shukun" w:date="2022-02-10T16:41:00Z"/>
                <w:noProof/>
                <w:lang w:eastAsia="ko-KR"/>
              </w:rPr>
            </w:pPr>
            <w:ins w:id="545"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46" w:author="OPPO-Shukun" w:date="2022-02-10T16:41:00Z"/>
                <w:lang w:eastAsia="ko-KR"/>
              </w:rPr>
            </w:pPr>
            <w:ins w:id="547"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48" w:author="OPPO-Shukun" w:date="2022-02-10T16:41:00Z"/>
                <w:noProof/>
                <w:lang w:eastAsia="ko-KR"/>
              </w:rPr>
            </w:pPr>
            <w:ins w:id="549"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50" w:author="OPPO-Shukun" w:date="2022-02-10T16:41:00Z"/>
                <w:noProof/>
                <w:lang w:eastAsia="ko-KR"/>
              </w:rPr>
            </w:pPr>
            <w:ins w:id="551" w:author="OPPO-Shukun" w:date="2022-02-10T16:41:00Z">
              <w:r>
                <w:rPr>
                  <w:rFonts w:hint="eastAsia"/>
                  <w:lang w:eastAsia="zh-CN"/>
                </w:rPr>
                <w:t>M</w:t>
              </w:r>
              <w:r>
                <w:rPr>
                  <w:lang w:eastAsia="zh-CN"/>
                </w:rPr>
                <w:t>TCH</w:t>
              </w:r>
            </w:ins>
          </w:p>
        </w:tc>
      </w:tr>
      <w:tr w:rsidR="00B45504" w:rsidRPr="00262EBE" w14:paraId="6198664C" w14:textId="77777777" w:rsidTr="00B45504">
        <w:trPr>
          <w:ins w:id="552" w:author="OPPO-Shukun" w:date="2022-02-10T16:41:00Z"/>
        </w:trPr>
        <w:tc>
          <w:tcPr>
            <w:tcW w:w="1778" w:type="dxa"/>
            <w:shd w:val="clear" w:color="auto" w:fill="auto"/>
          </w:tcPr>
          <w:p w14:paraId="169ADDFD" w14:textId="68C5B2F0" w:rsidR="00B45504" w:rsidRPr="00262EBE" w:rsidRDefault="00B45504" w:rsidP="00B45504">
            <w:pPr>
              <w:pStyle w:val="TAC"/>
              <w:rPr>
                <w:ins w:id="553" w:author="OPPO-Shukun" w:date="2022-02-10T16:41:00Z"/>
                <w:noProof/>
                <w:lang w:eastAsia="ko-KR"/>
              </w:rPr>
            </w:pPr>
            <w:ins w:id="554"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55" w:author="OPPO-Shukun" w:date="2022-02-10T16:41:00Z"/>
                <w:lang w:eastAsia="ko-KR"/>
              </w:rPr>
            </w:pPr>
            <w:ins w:id="556"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57" w:author="OPPO-Shukun" w:date="2022-02-10T16:41:00Z"/>
                <w:noProof/>
                <w:lang w:eastAsia="ko-KR"/>
              </w:rPr>
            </w:pPr>
            <w:ins w:id="558"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59" w:author="OPPO-Shukun" w:date="2022-02-10T16:41:00Z"/>
                <w:noProof/>
                <w:lang w:eastAsia="ko-KR"/>
              </w:rPr>
            </w:pPr>
            <w:ins w:id="560"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61" w:author="OPPO-Shukun" w:date="2022-02-10T16:41:00Z"/>
        </w:trPr>
        <w:tc>
          <w:tcPr>
            <w:tcW w:w="1778" w:type="dxa"/>
            <w:shd w:val="clear" w:color="auto" w:fill="auto"/>
          </w:tcPr>
          <w:p w14:paraId="1AC25C15" w14:textId="4583F343" w:rsidR="00B45504" w:rsidRPr="00262EBE" w:rsidRDefault="00B45504" w:rsidP="00B45504">
            <w:pPr>
              <w:pStyle w:val="TAC"/>
              <w:rPr>
                <w:ins w:id="562" w:author="OPPO-Shukun" w:date="2022-02-10T16:41:00Z"/>
                <w:lang w:eastAsia="zh-CN"/>
              </w:rPr>
            </w:pPr>
            <w:ins w:id="563"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64" w:author="OPPO-Shukun" w:date="2022-02-10T16:41:00Z"/>
                <w:noProof/>
                <w:lang w:eastAsia="ko-KR"/>
              </w:rPr>
            </w:pPr>
            <w:ins w:id="565"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66" w:author="OPPO-Shukun" w:date="2022-02-10T16:41:00Z"/>
                <w:noProof/>
                <w:lang w:eastAsia="ko-KR"/>
              </w:rPr>
            </w:pPr>
            <w:ins w:id="567"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68" w:author="OPPO-Shukun" w:date="2022-02-10T16:41:00Z"/>
                <w:noProof/>
                <w:lang w:eastAsia="ko-KR"/>
              </w:rPr>
            </w:pPr>
            <w:ins w:id="569" w:author="OPPO-Shukun" w:date="2022-02-10T16:41:00Z">
              <w:r>
                <w:rPr>
                  <w:rFonts w:hint="eastAsia"/>
                  <w:lang w:eastAsia="zh-CN"/>
                </w:rPr>
                <w:t>M</w:t>
              </w:r>
              <w:r>
                <w:rPr>
                  <w:lang w:eastAsia="zh-CN"/>
                </w:rPr>
                <w:t>TCH</w:t>
              </w:r>
            </w:ins>
          </w:p>
        </w:tc>
      </w:tr>
      <w:tr w:rsidR="00B45504" w:rsidRPr="00262EBE" w14:paraId="32F46044" w14:textId="77777777" w:rsidTr="00B45504">
        <w:trPr>
          <w:ins w:id="570" w:author="OPPO-Shukun" w:date="2022-02-10T16:41:00Z"/>
        </w:trPr>
        <w:tc>
          <w:tcPr>
            <w:tcW w:w="1778" w:type="dxa"/>
            <w:shd w:val="clear" w:color="auto" w:fill="auto"/>
          </w:tcPr>
          <w:p w14:paraId="4D528063" w14:textId="61872698" w:rsidR="00B45504" w:rsidRPr="00262EBE" w:rsidRDefault="00B45504" w:rsidP="00B45504">
            <w:pPr>
              <w:pStyle w:val="TAC"/>
              <w:rPr>
                <w:ins w:id="571" w:author="OPPO-Shukun" w:date="2022-02-10T16:41:00Z"/>
                <w:lang w:eastAsia="zh-CN"/>
              </w:rPr>
            </w:pPr>
            <w:ins w:id="572"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73" w:author="OPPO-Shukun" w:date="2022-02-10T16:41:00Z"/>
                <w:noProof/>
                <w:lang w:eastAsia="ko-KR"/>
              </w:rPr>
            </w:pPr>
            <w:ins w:id="574"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75" w:author="OPPO-Shukun" w:date="2022-02-10T16:41:00Z"/>
                <w:noProof/>
                <w:lang w:eastAsia="ko-KR"/>
              </w:rPr>
            </w:pPr>
            <w:ins w:id="576"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77" w:author="OPPO-Shukun" w:date="2022-02-10T16:41:00Z"/>
                <w:noProof/>
                <w:lang w:eastAsia="ko-KR"/>
              </w:rPr>
            </w:pPr>
            <w:ins w:id="578"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 Sangkyu Baek" w:date="2022-03-07T18:22:00Z" w:initials="Samsung">
    <w:p w14:paraId="1470F5FE" w14:textId="538F50BD" w:rsidR="00025EB6" w:rsidRDefault="00025EB6">
      <w:pPr>
        <w:pStyle w:val="ac"/>
      </w:pPr>
      <w:r>
        <w:rPr>
          <w:rStyle w:val="ab"/>
        </w:rPr>
        <w:annotationRef/>
      </w:r>
      <w:r>
        <w:t xml:space="preserve">It would be nicer to provide a brief summary. </w:t>
      </w:r>
    </w:p>
  </w:comment>
  <w:comment w:id="2" w:author="OPPO-Shukun" w:date="2022-03-09T17:57:00Z" w:initials="SW">
    <w:p w14:paraId="6A99C0A5" w14:textId="53F5F990" w:rsidR="00025EB6" w:rsidRDefault="00025EB6">
      <w:pPr>
        <w:pStyle w:val="ac"/>
        <w:rPr>
          <w:lang w:eastAsia="zh-CN"/>
        </w:rPr>
      </w:pPr>
      <w:r>
        <w:rPr>
          <w:rStyle w:val="ab"/>
        </w:rPr>
        <w:annotationRef/>
      </w:r>
      <w:r>
        <w:rPr>
          <w:lang w:eastAsia="zh-CN"/>
        </w:rPr>
        <w:t>The agreement list is enough. No strong view</w:t>
      </w:r>
    </w:p>
  </w:comment>
  <w:comment w:id="120" w:author="CATT" w:date="2022-03-09T10:56:00Z" w:initials="CATT">
    <w:p w14:paraId="497EE6E3" w14:textId="4A5CCFCE" w:rsidR="00025EB6" w:rsidRDefault="00025EB6">
      <w:pPr>
        <w:pStyle w:val="ac"/>
        <w:rPr>
          <w:lang w:eastAsia="zh-CN"/>
        </w:rPr>
      </w:pPr>
      <w:r>
        <w:rPr>
          <w:rStyle w:val="ab"/>
        </w:rPr>
        <w:annotationRef/>
      </w:r>
      <w:r>
        <w:rPr>
          <w:lang w:eastAsia="zh-CN"/>
        </w:rPr>
        <w:t>A</w:t>
      </w:r>
      <w:r>
        <w:rPr>
          <w:rFonts w:hint="eastAsia"/>
          <w:lang w:eastAsia="zh-CN"/>
        </w:rPr>
        <w:t xml:space="preserve"> general comment</w:t>
      </w:r>
    </w:p>
    <w:p w14:paraId="659CF3B1" w14:textId="139E546F" w:rsidR="00025EB6" w:rsidRDefault="00025EB6">
      <w:pPr>
        <w:pStyle w:val="ac"/>
        <w:rPr>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21" w:author="OPPO-Shukun" w:date="2022-03-09T17:40:00Z" w:initials="SW">
    <w:p w14:paraId="0667857D" w14:textId="5098E5F5" w:rsidR="00025EB6" w:rsidRDefault="00025EB6">
      <w:pPr>
        <w:pStyle w:val="ac"/>
        <w:rPr>
          <w:lang w:eastAsia="zh-CN"/>
        </w:rPr>
      </w:pPr>
      <w:r>
        <w:rPr>
          <w:rStyle w:val="ab"/>
        </w:rPr>
        <w:annotationRef/>
      </w:r>
      <w:r>
        <w:rPr>
          <w:lang w:eastAsia="zh-CN"/>
        </w:rPr>
        <w:t xml:space="preserve">Yes, I think about this issue. We can consider it case by case. I find if we highlight the unicast </w:t>
      </w:r>
      <w:proofErr w:type="gramStart"/>
      <w:r>
        <w:rPr>
          <w:lang w:eastAsia="zh-CN"/>
        </w:rPr>
        <w:t>or  multicast</w:t>
      </w:r>
      <w:proofErr w:type="gramEnd"/>
      <w:r>
        <w:rPr>
          <w:lang w:eastAsia="zh-CN"/>
        </w:rPr>
        <w:t>, then MBS multicast is used, if we highlight the MBS for multicast or broadcast, then multicast MBS is used.</w:t>
      </w:r>
    </w:p>
    <w:p w14:paraId="4845971E" w14:textId="5B0494A4" w:rsidR="00025EB6" w:rsidRDefault="00025EB6">
      <w:pPr>
        <w:pStyle w:val="ac"/>
        <w:rPr>
          <w:lang w:eastAsia="zh-CN"/>
        </w:rPr>
      </w:pPr>
      <w:r>
        <w:rPr>
          <w:lang w:eastAsia="zh-CN"/>
        </w:rPr>
        <w:t>Here, I can change it as “MBS multicast”</w:t>
      </w:r>
    </w:p>
  </w:comment>
  <w:comment w:id="122" w:author="LGE" w:date="2022-03-10T08:33:00Z" w:initials="LGE">
    <w:p w14:paraId="4281FE0F" w14:textId="32E2D640" w:rsidR="00025EB6" w:rsidRPr="00D27785" w:rsidRDefault="00025EB6">
      <w:pPr>
        <w:pStyle w:val="ac"/>
      </w:pPr>
      <w:r>
        <w:rPr>
          <w:rStyle w:val="ab"/>
        </w:rPr>
        <w:annotationRef/>
      </w:r>
      <w:r>
        <w:t xml:space="preserve">Referring to </w:t>
      </w:r>
      <w:r w:rsidRPr="00D27785">
        <w:t>Table 7.1-2: RNTI usage</w:t>
      </w:r>
      <w:r>
        <w:t>, ‘unicast transmission and multicast transmission’ can be considered. It is just a suggestion. I can accept the current changes.</w:t>
      </w:r>
    </w:p>
  </w:comment>
  <w:comment w:id="153" w:author="OPPO-Shukun" w:date="2022-03-03T10:49:00Z" w:initials="SW">
    <w:p w14:paraId="10D1A534" w14:textId="6B94EAE7" w:rsidR="00025EB6" w:rsidRDefault="00025EB6">
      <w:pPr>
        <w:pStyle w:val="ac"/>
        <w:rPr>
          <w:lang w:eastAsia="zh-CN"/>
        </w:rPr>
      </w:pPr>
      <w:r>
        <w:rPr>
          <w:rStyle w:val="ab"/>
        </w:rPr>
        <w:annotationRef/>
      </w:r>
      <w:r>
        <w:rPr>
          <w:lang w:eastAsia="zh-CN"/>
        </w:rPr>
        <w:t>This change is based on common understanding. There is no feedback in following cases.</w:t>
      </w:r>
    </w:p>
  </w:comment>
  <w:comment w:id="179" w:author="LGE" w:date="2022-03-10T08:36:00Z" w:initials="LGE">
    <w:p w14:paraId="671064B3" w14:textId="77777777" w:rsidR="00025EB6" w:rsidRDefault="00025EB6" w:rsidP="00D27785">
      <w:pPr>
        <w:pStyle w:val="ac"/>
        <w:rPr>
          <w:rFonts w:eastAsia="Malgun Gothic"/>
          <w:lang w:eastAsia="ko-KR"/>
        </w:rPr>
      </w:pPr>
      <w:r>
        <w:rPr>
          <w:rStyle w:val="ab"/>
        </w:rPr>
        <w:annotationRef/>
      </w:r>
      <w:r>
        <w:rPr>
          <w:rStyle w:val="ab"/>
        </w:rPr>
        <w:annotationRef/>
      </w:r>
      <w:r>
        <w:rPr>
          <w:rFonts w:eastAsia="Malgun Gothic" w:hint="eastAsia"/>
          <w:lang w:eastAsia="ko-KR"/>
        </w:rPr>
        <w:t>The description on reception of multicast MAC PDU</w:t>
      </w:r>
      <w:r>
        <w:rPr>
          <w:rFonts w:eastAsia="Malgun Gothic"/>
          <w:lang w:eastAsia="ko-KR"/>
        </w:rPr>
        <w:t xml:space="preserve"> (i.e. receives a MAC PDU for the MAC entity’s G-RNTI …)</w:t>
      </w:r>
      <w:r>
        <w:rPr>
          <w:rFonts w:eastAsia="Malgun Gothic" w:hint="eastAsia"/>
          <w:lang w:eastAsia="ko-KR"/>
        </w:rPr>
        <w:t xml:space="preserve"> </w:t>
      </w:r>
      <w:r>
        <w:rPr>
          <w:rFonts w:eastAsia="Malgun Gothic"/>
          <w:lang w:eastAsia="ko-KR"/>
        </w:rPr>
        <w:t xml:space="preserve">seems unnecessarily complicated. In addition, PTM retransmission cases needs to be considered. It will make the current text to be more complicated. The text of ‘LCIDs’ corresponding to the MBS sessions that the UE is not interested in’ seems unclear from the perspective of MAC. For the disassembly and </w:t>
      </w:r>
      <w:proofErr w:type="spellStart"/>
      <w:r>
        <w:rPr>
          <w:rFonts w:eastAsia="Malgun Gothic"/>
          <w:lang w:eastAsia="ko-KR"/>
        </w:rPr>
        <w:t>demultiplixing</w:t>
      </w:r>
      <w:proofErr w:type="spellEnd"/>
      <w:r>
        <w:rPr>
          <w:rFonts w:eastAsia="Malgun Gothic"/>
          <w:lang w:eastAsia="ko-KR"/>
        </w:rPr>
        <w:t xml:space="preserve"> of multicast MAC PDUs, it does not seem clear description to emphasise ‘discarding MAC </w:t>
      </w:r>
      <w:proofErr w:type="spellStart"/>
      <w:r>
        <w:rPr>
          <w:rFonts w:eastAsia="Malgun Gothic"/>
          <w:lang w:eastAsia="ko-KR"/>
        </w:rPr>
        <w:t>subPDU</w:t>
      </w:r>
      <w:proofErr w:type="spellEnd"/>
      <w:r>
        <w:rPr>
          <w:rFonts w:eastAsia="Malgun Gothic"/>
          <w:lang w:eastAsia="ko-KR"/>
        </w:rPr>
        <w:t xml:space="preserve">’ only because processing of remaining parts is more important. </w:t>
      </w:r>
    </w:p>
    <w:p w14:paraId="25EBAE7C" w14:textId="77777777" w:rsidR="00025EB6" w:rsidRDefault="00025EB6" w:rsidP="00D27785">
      <w:pPr>
        <w:pStyle w:val="ac"/>
        <w:rPr>
          <w:rFonts w:eastAsia="Malgun Gothic"/>
          <w:lang w:eastAsia="ko-KR"/>
        </w:rPr>
      </w:pPr>
    </w:p>
    <w:p w14:paraId="7AF41385" w14:textId="77777777" w:rsidR="00025EB6" w:rsidRDefault="00025EB6" w:rsidP="00D27785">
      <w:pPr>
        <w:pStyle w:val="ac"/>
        <w:rPr>
          <w:rFonts w:eastAsia="Malgun Gothic"/>
          <w:lang w:eastAsia="ko-KR"/>
        </w:rPr>
      </w:pPr>
      <w:r>
        <w:rPr>
          <w:rFonts w:eastAsia="Malgun Gothic"/>
          <w:lang w:eastAsia="ko-KR"/>
        </w:rPr>
        <w:t>Therefore, t</w:t>
      </w:r>
      <w:r>
        <w:rPr>
          <w:rFonts w:eastAsia="Malgun Gothic" w:hint="eastAsia"/>
          <w:lang w:eastAsia="ko-KR"/>
        </w:rPr>
        <w:t xml:space="preserve">he </w:t>
      </w:r>
      <w:r>
        <w:rPr>
          <w:rFonts w:eastAsia="Malgun Gothic"/>
          <w:lang w:eastAsia="ko-KR"/>
        </w:rPr>
        <w:t>following</w:t>
      </w:r>
      <w:r>
        <w:rPr>
          <w:rFonts w:eastAsia="Malgun Gothic" w:hint="eastAsia"/>
          <w:lang w:eastAsia="ko-KR"/>
        </w:rPr>
        <w:t xml:space="preserve"> </w:t>
      </w:r>
      <w:r>
        <w:rPr>
          <w:rFonts w:eastAsia="Malgun Gothic"/>
          <w:lang w:eastAsia="ko-KR"/>
        </w:rPr>
        <w:t>is suggested.</w:t>
      </w:r>
    </w:p>
    <w:p w14:paraId="009DD61F" w14:textId="77777777" w:rsidR="00025EB6" w:rsidRDefault="00025EB6" w:rsidP="00D27785">
      <w:pPr>
        <w:pStyle w:val="ac"/>
        <w:rPr>
          <w:lang w:eastAsia="zh-CN"/>
        </w:rPr>
      </w:pPr>
    </w:p>
    <w:p w14:paraId="5F08D0E7" w14:textId="77777777" w:rsidR="00025EB6" w:rsidRPr="00C154A7" w:rsidRDefault="00025EB6" w:rsidP="00D27785">
      <w:pPr>
        <w:rPr>
          <w:strike/>
        </w:rPr>
      </w:pPr>
      <w:r w:rsidRPr="00C154A7">
        <w:rPr>
          <w:strike/>
          <w:lang w:eastAsia="zh-CN"/>
        </w:rPr>
        <w:t xml:space="preserve">When </w:t>
      </w:r>
      <w:r w:rsidRPr="00C154A7">
        <w:rPr>
          <w:strike/>
        </w:rPr>
        <w:t>a MAC entity</w:t>
      </w:r>
      <w:r w:rsidRPr="00C154A7">
        <w:rPr>
          <w:strike/>
          <w:lang w:eastAsia="zh-CN"/>
        </w:rPr>
        <w:t xml:space="preserve"> receives a MAC PDU for MAC entity’s G-RNTI or G-CS-RNTI, or by the configured downlink assignment</w:t>
      </w:r>
      <w:r w:rsidRPr="00C154A7">
        <w:rPr>
          <w:strike/>
        </w:rPr>
        <w:t xml:space="preserve"> containing</w:t>
      </w:r>
      <w:r w:rsidRPr="00C154A7">
        <w:rPr>
          <w:strike/>
          <w:lang w:eastAsia="zh-CN"/>
        </w:rPr>
        <w:t xml:space="preserve"> one or more LCIDs corresponding to the MBS sessions that the UE is not interested in, </w:t>
      </w:r>
      <w:r w:rsidRPr="00C154A7">
        <w:rPr>
          <w:strike/>
        </w:rPr>
        <w:t xml:space="preserve">the </w:t>
      </w:r>
      <w:r w:rsidRPr="00C154A7">
        <w:rPr>
          <w:strike/>
          <w:noProof/>
          <w:lang w:eastAsia="zh-CN"/>
        </w:rPr>
        <w:t>MAC entity</w:t>
      </w:r>
      <w:r w:rsidRPr="00C154A7">
        <w:rPr>
          <w:strike/>
        </w:rPr>
        <w:t xml:space="preserve"> shall:</w:t>
      </w:r>
    </w:p>
    <w:p w14:paraId="70431EE8" w14:textId="77777777" w:rsidR="00025EB6" w:rsidRPr="00C154A7" w:rsidRDefault="00025EB6" w:rsidP="00D27785">
      <w:pPr>
        <w:pStyle w:val="B1"/>
        <w:rPr>
          <w:strike/>
        </w:rPr>
      </w:pPr>
      <w:r w:rsidRPr="00C154A7">
        <w:rPr>
          <w:strike/>
          <w:lang w:eastAsia="zh-TW"/>
        </w:rPr>
        <w:t>1&gt;</w:t>
      </w:r>
      <w:r w:rsidRPr="00C154A7">
        <w:rPr>
          <w:strike/>
          <w:lang w:eastAsia="zh-TW"/>
        </w:rPr>
        <w:tab/>
      </w:r>
      <w:r w:rsidRPr="00C154A7">
        <w:rPr>
          <w:strike/>
        </w:rPr>
        <w:t xml:space="preserve">discard the received </w:t>
      </w:r>
      <w:proofErr w:type="spellStart"/>
      <w:r w:rsidRPr="00C154A7">
        <w:rPr>
          <w:strike/>
        </w:rPr>
        <w:t>subPDU</w:t>
      </w:r>
      <w:proofErr w:type="spellEnd"/>
      <w:r w:rsidRPr="00C154A7">
        <w:rPr>
          <w:strike/>
        </w:rPr>
        <w:t>.</w:t>
      </w:r>
      <w:r w:rsidRPr="00C154A7">
        <w:rPr>
          <w:rStyle w:val="ab"/>
          <w:strike/>
        </w:rPr>
        <w:annotationRef/>
      </w:r>
    </w:p>
    <w:p w14:paraId="6D9212DF" w14:textId="5A05A72F" w:rsidR="00025EB6" w:rsidRPr="00D27785" w:rsidRDefault="00025EB6" w:rsidP="00D27785">
      <w:pPr>
        <w:pStyle w:val="ac"/>
        <w:rPr>
          <w:lang w:eastAsia="zh-CN"/>
        </w:rPr>
      </w:pPr>
      <w:r>
        <w:rPr>
          <w:lang w:eastAsia="zh-CN"/>
        </w:rPr>
        <w:t>For a MAC PDU for multicast MBS, t</w:t>
      </w:r>
      <w:r w:rsidRPr="003D0CF7">
        <w:rPr>
          <w:lang w:eastAsia="zh-CN"/>
        </w:rPr>
        <w:t>he MAC entity shall disassemble and demu</w:t>
      </w:r>
      <w:r>
        <w:rPr>
          <w:lang w:eastAsia="zh-CN"/>
        </w:rPr>
        <w:t xml:space="preserve">ltiplex the MAC PDU except for a </w:t>
      </w:r>
      <w:r w:rsidRPr="003D0CF7">
        <w:rPr>
          <w:lang w:eastAsia="zh-CN"/>
        </w:rPr>
        <w:t>M</w:t>
      </w:r>
      <w:r>
        <w:rPr>
          <w:lang w:eastAsia="zh-CN"/>
        </w:rPr>
        <w:t xml:space="preserve">AC </w:t>
      </w:r>
      <w:proofErr w:type="spellStart"/>
      <w:r>
        <w:rPr>
          <w:lang w:eastAsia="zh-CN"/>
        </w:rPr>
        <w:t>subPDU</w:t>
      </w:r>
      <w:proofErr w:type="spellEnd"/>
      <w:r>
        <w:rPr>
          <w:lang w:eastAsia="zh-CN"/>
        </w:rPr>
        <w:t xml:space="preserve"> corresponding to an </w:t>
      </w:r>
      <w:r w:rsidRPr="003D0CF7">
        <w:rPr>
          <w:lang w:eastAsia="zh-CN"/>
        </w:rPr>
        <w:t>LCID</w:t>
      </w:r>
      <w:r>
        <w:rPr>
          <w:lang w:eastAsia="zh-CN"/>
        </w:rPr>
        <w:t xml:space="preserve"> or</w:t>
      </w:r>
      <w:r w:rsidRPr="003D0CF7">
        <w:rPr>
          <w:lang w:eastAsia="zh-CN"/>
        </w:rPr>
        <w:t xml:space="preserve"> </w:t>
      </w:r>
      <w:r>
        <w:rPr>
          <w:lang w:eastAsia="zh-CN"/>
        </w:rPr>
        <w:t xml:space="preserve">an </w:t>
      </w:r>
      <w:proofErr w:type="spellStart"/>
      <w:r w:rsidRPr="003D0CF7">
        <w:rPr>
          <w:lang w:eastAsia="zh-CN"/>
        </w:rPr>
        <w:t>eLCID</w:t>
      </w:r>
      <w:proofErr w:type="spellEnd"/>
      <w:r>
        <w:rPr>
          <w:lang w:eastAsia="zh-CN"/>
        </w:rPr>
        <w:t xml:space="preserve"> which is</w:t>
      </w:r>
      <w:r w:rsidRPr="003D0CF7">
        <w:rPr>
          <w:lang w:eastAsia="zh-CN"/>
        </w:rPr>
        <w:t xml:space="preserve"> not configured</w:t>
      </w:r>
      <w:r>
        <w:rPr>
          <w:lang w:eastAsia="zh-CN"/>
        </w:rPr>
        <w:t>.</w:t>
      </w:r>
    </w:p>
  </w:comment>
  <w:comment w:id="180" w:author="OPPO-Shukun" w:date="2022-03-10T09:39:00Z" w:initials="SW">
    <w:p w14:paraId="5A46D61E" w14:textId="21522607" w:rsidR="00025EB6" w:rsidRDefault="00025EB6">
      <w:pPr>
        <w:pStyle w:val="ac"/>
        <w:rPr>
          <w:rFonts w:hint="eastAsia"/>
          <w:lang w:eastAsia="zh-CN"/>
        </w:rPr>
      </w:pPr>
      <w:r>
        <w:rPr>
          <w:rStyle w:val="ab"/>
        </w:rPr>
        <w:annotationRef/>
      </w:r>
      <w:r>
        <w:rPr>
          <w:lang w:eastAsia="zh-CN"/>
        </w:rPr>
        <w:t xml:space="preserve">It is stable in last meeting based on lots discussion. </w:t>
      </w:r>
    </w:p>
  </w:comment>
  <w:comment w:id="195" w:author="OPPO-Shukun" w:date="2022-03-03T10:31:00Z" w:initials="SW">
    <w:p w14:paraId="075205B8" w14:textId="77777777" w:rsidR="00025EB6" w:rsidRDefault="00025EB6">
      <w:pPr>
        <w:pStyle w:val="ac"/>
        <w:rPr>
          <w:lang w:eastAsia="zh-CN"/>
        </w:rPr>
      </w:pPr>
      <w:r>
        <w:rPr>
          <w:rStyle w:val="ab"/>
        </w:rPr>
        <w:annotationRef/>
      </w:r>
      <w:r>
        <w:rPr>
          <w:lang w:eastAsia="zh-CN"/>
        </w:rPr>
        <w:t>This change is based on following agreements:</w:t>
      </w:r>
    </w:p>
    <w:p w14:paraId="70B216CB" w14:textId="77777777" w:rsidR="00025EB6" w:rsidRDefault="00025EB6"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025EB6" w:rsidRDefault="00025EB6"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025EB6" w:rsidRDefault="00025EB6">
      <w:pPr>
        <w:pStyle w:val="ac"/>
        <w:rPr>
          <w:lang w:eastAsia="zh-CN"/>
        </w:rPr>
      </w:pPr>
    </w:p>
    <w:p w14:paraId="30141C1A" w14:textId="32D9C8FC" w:rsidR="00025EB6" w:rsidRPr="000E60C2" w:rsidRDefault="00025EB6">
      <w:pPr>
        <w:pStyle w:val="ac"/>
        <w:rPr>
          <w:lang w:eastAsia="zh-CN"/>
        </w:rPr>
      </w:pPr>
      <w:r>
        <w:rPr>
          <w:lang w:eastAsia="zh-CN"/>
        </w:rPr>
        <w:t>The IE name will align RRC CR”</w:t>
      </w:r>
    </w:p>
  </w:comment>
  <w:comment w:id="279" w:author="OPPO-Shukun" w:date="2022-03-03T10:35:00Z" w:initials="SW">
    <w:p w14:paraId="1EDC4BB4" w14:textId="7C4AA3BC" w:rsidR="00025EB6" w:rsidRDefault="00025EB6"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025EB6" w:rsidRPr="001A7CCF" w:rsidRDefault="00025EB6"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025EB6" w:rsidRPr="000E60C2" w:rsidRDefault="00025EB6">
      <w:pPr>
        <w:pStyle w:val="ac"/>
        <w:rPr>
          <w:lang w:eastAsia="zh-CN"/>
        </w:rPr>
      </w:pPr>
    </w:p>
  </w:comment>
  <w:comment w:id="286" w:author="OPPO-Shukun" w:date="2022-03-03T10:37:00Z" w:initials="SW">
    <w:p w14:paraId="1993DAB9" w14:textId="1803B0BA" w:rsidR="00025EB6" w:rsidRDefault="00025EB6">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025EB6" w:rsidRDefault="00025EB6">
      <w:pPr>
        <w:pStyle w:val="ac"/>
      </w:pPr>
    </w:p>
    <w:p w14:paraId="6D93E2E6" w14:textId="77777777" w:rsidR="00025EB6" w:rsidRDefault="00025EB6"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025EB6" w:rsidRPr="001A7CCF" w:rsidRDefault="00025EB6"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025EB6" w:rsidRDefault="00025EB6"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025EB6" w:rsidRPr="001A7CCF" w:rsidRDefault="00025EB6" w:rsidP="000E60C2">
      <w:pPr>
        <w:pStyle w:val="CRCoverPage"/>
        <w:spacing w:after="0"/>
        <w:ind w:left="100"/>
        <w:rPr>
          <w:lang w:eastAsia="zh-CN"/>
        </w:rPr>
      </w:pPr>
    </w:p>
    <w:p w14:paraId="61B3ACA9" w14:textId="583AA1AE" w:rsidR="00025EB6" w:rsidRPr="000E60C2" w:rsidRDefault="00025EB6">
      <w:pPr>
        <w:pStyle w:val="ac"/>
      </w:pPr>
    </w:p>
  </w:comment>
  <w:comment w:id="300" w:author="MediaTek-Xiaonan" w:date="2022-03-07T17:56:00Z" w:initials="XN">
    <w:p w14:paraId="707D6ED2" w14:textId="4A93C1C4" w:rsidR="00025EB6" w:rsidRDefault="00025EB6"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Pr>
          <w:rFonts w:hint="eastAsia"/>
          <w:lang w:eastAsia="zh-CN"/>
        </w:rPr>
        <w:t>like</w:t>
      </w:r>
      <w:r>
        <w:rPr>
          <w:lang w:eastAsia="zh-CN"/>
        </w:rPr>
        <w:t xml:space="preserve"> this since it is also started in 5.7b</w:t>
      </w:r>
    </w:p>
    <w:p w14:paraId="5FB0045A" w14:textId="17116BCC" w:rsidR="00025EB6" w:rsidRPr="00DB31F1" w:rsidRDefault="00025EB6">
      <w:pPr>
        <w:pStyle w:val="ac"/>
      </w:pPr>
    </w:p>
  </w:comment>
  <w:comment w:id="301" w:author="Huawei-Xubin" w:date="2022-03-08T19:16:00Z" w:initials="Huawei-Xu">
    <w:p w14:paraId="25D96FEF" w14:textId="0AF462E9" w:rsidR="00025EB6" w:rsidRDefault="00025EB6">
      <w:pPr>
        <w:pStyle w:val="ac"/>
        <w:rPr>
          <w:lang w:eastAsia="zh-CN"/>
        </w:rPr>
      </w:pPr>
      <w:r>
        <w:rPr>
          <w:rStyle w:val="ab"/>
        </w:rPr>
        <w:annotationRef/>
      </w:r>
      <w:r>
        <w:rPr>
          <w:lang w:eastAsia="zh-CN"/>
        </w:rPr>
        <w:t>No need for extra description here.</w:t>
      </w:r>
    </w:p>
  </w:comment>
  <w:comment w:id="311" w:author="OPPO-Shukun" w:date="2022-03-03T10:38:00Z" w:initials="SW">
    <w:p w14:paraId="636726EF" w14:textId="17B742F0" w:rsidR="00025EB6" w:rsidRPr="001A7CCF" w:rsidRDefault="00025EB6" w:rsidP="00524403">
      <w:pPr>
        <w:pStyle w:val="Agreement"/>
        <w:numPr>
          <w:ilvl w:val="0"/>
          <w:numId w:val="0"/>
        </w:numPr>
        <w:spacing w:line="240" w:lineRule="auto"/>
        <w:jc w:val="left"/>
      </w:pPr>
      <w:r>
        <w:rPr>
          <w:rStyle w:val="ab"/>
        </w:rPr>
        <w:annotationRef/>
      </w:r>
    </w:p>
    <w:p w14:paraId="074D785E" w14:textId="77777777" w:rsidR="00025EB6" w:rsidRDefault="00025EB6" w:rsidP="00524403">
      <w:pPr>
        <w:pStyle w:val="Agreement"/>
        <w:tabs>
          <w:tab w:val="num" w:pos="1619"/>
        </w:tabs>
        <w:spacing w:line="240" w:lineRule="auto"/>
        <w:jc w:val="left"/>
      </w:pPr>
      <w:r w:rsidRPr="001A7CCF">
        <w:t>DRX Command MAC CE for MBS Multicast is supported.</w:t>
      </w:r>
    </w:p>
    <w:p w14:paraId="609F8A50" w14:textId="36A114E5" w:rsidR="00025EB6" w:rsidRPr="00524403" w:rsidRDefault="00025EB6" w:rsidP="00524403">
      <w:pPr>
        <w:pStyle w:val="Agreement"/>
        <w:tabs>
          <w:tab w:val="num" w:pos="1619"/>
        </w:tabs>
        <w:spacing w:line="240" w:lineRule="auto"/>
        <w:jc w:val="left"/>
      </w:pPr>
      <w:r>
        <w:t>DRX Command MAC CE for Multicast DRX is scheduled by G-RNTI and existing LCID value</w:t>
      </w:r>
    </w:p>
  </w:comment>
  <w:comment w:id="425" w:author="Huawei-Xubin" w:date="2022-03-08T19:03:00Z" w:initials="Huawei-Xu">
    <w:p w14:paraId="26ECDAC0" w14:textId="77777777" w:rsidR="006412E1" w:rsidRDefault="006412E1" w:rsidP="006412E1">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6790B869" w14:textId="77777777" w:rsidR="006412E1" w:rsidRDefault="006412E1" w:rsidP="006412E1">
      <w:pPr>
        <w:pStyle w:val="ac"/>
      </w:pPr>
    </w:p>
    <w:p w14:paraId="35FF8AFB" w14:textId="77777777" w:rsidR="006412E1" w:rsidRDefault="006412E1" w:rsidP="006412E1">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27839C2C" w14:textId="77777777" w:rsidR="006412E1" w:rsidRDefault="006412E1" w:rsidP="006412E1">
      <w:pPr>
        <w:pStyle w:val="ac"/>
      </w:pPr>
    </w:p>
    <w:p w14:paraId="7F0B076B" w14:textId="77777777" w:rsidR="006412E1" w:rsidRDefault="006412E1" w:rsidP="006412E1">
      <w:pPr>
        <w:pStyle w:val="ac"/>
      </w:pPr>
      <w:r>
        <w:t xml:space="preserve">But if companies think a NOTE is needed, we suggest to change the wording a little as: </w:t>
      </w:r>
    </w:p>
    <w:p w14:paraId="65287FFE" w14:textId="77777777" w:rsidR="006412E1" w:rsidRDefault="006412E1" w:rsidP="006412E1">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19" w:author="Huawei-Xubin" w:date="2022-03-08T19:03:00Z" w:initials="Huawei-Xu">
    <w:p w14:paraId="4E2DAD2E" w14:textId="77777777" w:rsidR="00025EB6" w:rsidRDefault="00025EB6" w:rsidP="00081C6C">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732E718F" w14:textId="77777777" w:rsidR="00025EB6" w:rsidRDefault="00025EB6" w:rsidP="00081C6C">
      <w:pPr>
        <w:pStyle w:val="ac"/>
      </w:pPr>
    </w:p>
    <w:p w14:paraId="57C77A8D" w14:textId="3DA2DACF" w:rsidR="00025EB6" w:rsidRDefault="00025EB6" w:rsidP="00081C6C">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3A489A3E" w14:textId="77777777" w:rsidR="00025EB6" w:rsidRDefault="00025EB6" w:rsidP="00081C6C">
      <w:pPr>
        <w:pStyle w:val="ac"/>
      </w:pPr>
    </w:p>
    <w:p w14:paraId="49599214" w14:textId="11688953" w:rsidR="00025EB6" w:rsidRDefault="00025EB6" w:rsidP="00081C6C">
      <w:pPr>
        <w:pStyle w:val="ac"/>
      </w:pPr>
      <w:r>
        <w:t xml:space="preserve">But if companies think a NOTE is needed, we suggest to change the wording a little as: </w:t>
      </w:r>
    </w:p>
    <w:p w14:paraId="7F639ADE" w14:textId="0C45F757" w:rsidR="00025EB6" w:rsidRDefault="00025EB6" w:rsidP="00081C6C">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20" w:author="CATT" w:date="2022-03-09T10:51:00Z" w:initials="CATT">
    <w:p w14:paraId="0A868208" w14:textId="032CC2F4" w:rsidR="00025EB6" w:rsidRPr="001F7BDC" w:rsidRDefault="00025EB6">
      <w:pPr>
        <w:pStyle w:val="ac"/>
        <w:rPr>
          <w:lang w:eastAsia="zh-CN"/>
        </w:rPr>
      </w:pPr>
      <w:r>
        <w:rPr>
          <w:rStyle w:val="ab"/>
        </w:rPr>
        <w:annotationRef/>
      </w:r>
      <w:r>
        <w:rPr>
          <w:rFonts w:hint="eastAsia"/>
          <w:lang w:eastAsia="zh-CN"/>
        </w:rPr>
        <w:t xml:space="preserve">The NOTE seem not </w:t>
      </w:r>
      <w:proofErr w:type="spellStart"/>
      <w:r>
        <w:rPr>
          <w:rFonts w:hint="eastAsia"/>
          <w:lang w:eastAsia="zh-CN"/>
        </w:rPr>
        <w:t>necessary.can</w:t>
      </w:r>
      <w:proofErr w:type="spellEnd"/>
      <w:r>
        <w:rPr>
          <w:rFonts w:hint="eastAsia"/>
          <w:lang w:eastAsia="zh-CN"/>
        </w:rPr>
        <w:t xml:space="preserve"> be deleted</w:t>
      </w:r>
    </w:p>
  </w:comment>
  <w:comment w:id="449" w:author="LGE" w:date="2022-03-10T08:54:00Z" w:initials="LGE">
    <w:p w14:paraId="55968C0A" w14:textId="77777777" w:rsidR="00025EB6" w:rsidRDefault="00025EB6" w:rsidP="00AA37CB">
      <w:pPr>
        <w:pStyle w:val="ac"/>
        <w:rPr>
          <w:rFonts w:eastAsia="Malgun Gothic"/>
          <w:noProof/>
          <w:lang w:eastAsia="ko-KR"/>
        </w:rPr>
      </w:pPr>
      <w:r>
        <w:rPr>
          <w:rStyle w:val="ab"/>
        </w:rPr>
        <w:annotationRef/>
      </w:r>
      <w:r>
        <w:rPr>
          <w:rFonts w:eastAsia="Malgun Gothic" w:hint="eastAsia"/>
          <w:noProof/>
          <w:lang w:eastAsia="ko-KR"/>
        </w:rPr>
        <w:t xml:space="preserve">There is no description for </w:t>
      </w:r>
      <w:r>
        <w:rPr>
          <w:rFonts w:eastAsia="Malgun Gothic"/>
          <w:noProof/>
          <w:lang w:eastAsia="ko-KR"/>
        </w:rPr>
        <w:t>usage of Table 6.2.1-1c (</w:t>
      </w:r>
      <w:r w:rsidRPr="00D20E2B">
        <w:rPr>
          <w:noProof/>
        </w:rPr>
        <w:t>Values of LCID for broadcast MBS on DL-SCH</w:t>
      </w:r>
      <w:r>
        <w:rPr>
          <w:rFonts w:eastAsia="Malgun Gothic"/>
          <w:noProof/>
          <w:lang w:eastAsia="ko-KR"/>
        </w:rPr>
        <w:t xml:space="preserve">), and how to distingusih broadcast MBS on DL-SCH is not clear. Broadcast MTCH logical channel is identified using G-RNTI and LCID. </w:t>
      </w:r>
    </w:p>
    <w:p w14:paraId="5F76D978" w14:textId="77777777" w:rsidR="00025EB6" w:rsidRDefault="00025EB6" w:rsidP="00AA37CB">
      <w:pPr>
        <w:pStyle w:val="ac"/>
        <w:rPr>
          <w:rFonts w:eastAsia="Malgun Gothic"/>
          <w:noProof/>
          <w:lang w:eastAsia="ko-KR"/>
        </w:rPr>
      </w:pPr>
    </w:p>
    <w:p w14:paraId="206353CB" w14:textId="69F08A68" w:rsidR="00025EB6" w:rsidRDefault="00025EB6" w:rsidP="00AA37CB">
      <w:pPr>
        <w:pStyle w:val="ac"/>
        <w:rPr>
          <w:rFonts w:eastAsia="Malgun Gothic"/>
          <w:noProof/>
          <w:lang w:eastAsia="ko-KR"/>
        </w:rPr>
      </w:pPr>
      <w:r>
        <w:rPr>
          <w:rFonts w:eastAsia="Malgun Gothic"/>
          <w:noProof/>
          <w:lang w:eastAsia="ko-KR"/>
        </w:rPr>
        <w:t xml:space="preserve">The following is suggested. </w:t>
      </w:r>
    </w:p>
    <w:p w14:paraId="1D9249AC" w14:textId="77777777" w:rsidR="00025EB6" w:rsidRDefault="00025EB6" w:rsidP="00AA37CB">
      <w:pPr>
        <w:pStyle w:val="ac"/>
        <w:rPr>
          <w:rFonts w:eastAsia="Malgun Gothic"/>
          <w:noProof/>
          <w:lang w:eastAsia="ko-KR"/>
        </w:rPr>
      </w:pPr>
    </w:p>
    <w:p w14:paraId="086CD1B8" w14:textId="5DB3CB99" w:rsidR="00025EB6" w:rsidRPr="00AA37CB" w:rsidRDefault="00025EB6">
      <w:pPr>
        <w:pStyle w:val="ac"/>
        <w:rPr>
          <w:rFonts w:eastAsia="Malgun Gothic"/>
          <w:noProof/>
          <w:lang w:eastAsia="ko-KR"/>
        </w:rPr>
      </w:pPr>
      <w:r>
        <w:rPr>
          <w:rFonts w:eastAsia="Malgun Gothic"/>
          <w:noProof/>
          <w:lang w:eastAsia="ko-KR"/>
        </w:rPr>
        <w:t xml:space="preserve">… </w:t>
      </w:r>
      <w:r w:rsidRPr="00262EBE">
        <w:rPr>
          <w:noProof/>
        </w:rPr>
        <w:t xml:space="preserve">as described in </w:t>
      </w:r>
      <w:r w:rsidRPr="00262EBE">
        <w:rPr>
          <w:noProof/>
          <w:lang w:eastAsia="ko-KR"/>
        </w:rPr>
        <w:t>T</w:t>
      </w:r>
      <w:r w:rsidRPr="00262EBE">
        <w:rPr>
          <w:noProof/>
        </w:rPr>
        <w:t>ables 6.2.1-1</w:t>
      </w:r>
      <w:r>
        <w:rPr>
          <w:noProof/>
        </w:rPr>
        <w:t xml:space="preserve">, </w:t>
      </w:r>
      <w:r w:rsidRPr="00D20E2B">
        <w:rPr>
          <w:noProof/>
        </w:rPr>
        <w:t>Table 6.2.1-1c</w:t>
      </w:r>
      <w:r>
        <w:rPr>
          <w:noProof/>
        </w:rPr>
        <w:t>,</w:t>
      </w:r>
      <w:r w:rsidRPr="00262EBE">
        <w:rPr>
          <w:noProof/>
          <w:lang w:eastAsia="ko-KR"/>
        </w:rPr>
        <w:t xml:space="preserve"> and </w:t>
      </w:r>
      <w:r w:rsidRPr="00262EBE">
        <w:rPr>
          <w:noProof/>
        </w:rPr>
        <w:t>6.2.1-2</w:t>
      </w:r>
      <w:r>
        <w:rPr>
          <w:rStyle w:val="ab"/>
        </w:rPr>
        <w:annotationRef/>
      </w:r>
      <w:r w:rsidRPr="00262EBE">
        <w:rPr>
          <w:noProof/>
        </w:rPr>
        <w:t xml:space="preserve"> for the DL</w:t>
      </w:r>
      <w:r w:rsidRPr="00262EBE">
        <w:rPr>
          <w:noProof/>
          <w:lang w:eastAsia="zh-CN"/>
        </w:rPr>
        <w:t>-SCH</w:t>
      </w:r>
      <w:r>
        <w:rPr>
          <w:noProof/>
          <w:lang w:eastAsia="zh-CN"/>
        </w:rPr>
        <w:t xml:space="preserve">, </w:t>
      </w:r>
      <w:r w:rsidRPr="00D20E2B">
        <w:rPr>
          <w:noProof/>
        </w:rPr>
        <w:t>broadcast MBS on DL-SCH</w:t>
      </w:r>
      <w:r>
        <w:rPr>
          <w:noProof/>
          <w:lang w:eastAsia="ko-KR"/>
        </w:rPr>
        <w:t xml:space="preserve">, </w:t>
      </w:r>
      <w:r w:rsidRPr="00262EBE">
        <w:rPr>
          <w:noProof/>
          <w:lang w:eastAsia="ko-KR"/>
        </w:rPr>
        <w:t>and</w:t>
      </w:r>
      <w:r w:rsidRPr="00262EBE">
        <w:rPr>
          <w:noProof/>
        </w:rPr>
        <w:t xml:space="preserve"> UL-SCH</w:t>
      </w:r>
      <w:r w:rsidRPr="00262EBE">
        <w:rPr>
          <w:noProof/>
          <w:lang w:eastAsia="zh-CN"/>
        </w:rPr>
        <w:t xml:space="preserve"> </w:t>
      </w:r>
      <w:r w:rsidRPr="00262EBE">
        <w:rPr>
          <w:noProof/>
        </w:rPr>
        <w:t xml:space="preserve">respectively. </w:t>
      </w:r>
      <w:r>
        <w:rPr>
          <w:rFonts w:eastAsia="Malgun Gothic" w:hint="eastAsia"/>
          <w:noProof/>
          <w:lang w:eastAsia="ko-KR"/>
        </w:rPr>
        <w:t>For broadcast MBS</w:t>
      </w:r>
      <w:r>
        <w:rPr>
          <w:rFonts w:eastAsia="Malgun Gothic"/>
          <w:noProof/>
          <w:lang w:eastAsia="ko-KR"/>
        </w:rPr>
        <w:t xml:space="preserve"> transmission on DL-SCH, a G-RNTI is configured for broadcast MBS and </w:t>
      </w:r>
      <w:r>
        <w:rPr>
          <w:rFonts w:eastAsia="Malgun Gothic" w:hint="eastAsia"/>
          <w:noProof/>
          <w:lang w:eastAsia="ko-KR"/>
        </w:rPr>
        <w:t xml:space="preserve">the LCID field identifies </w:t>
      </w:r>
      <w:r>
        <w:rPr>
          <w:rFonts w:eastAsia="Malgun Gothic"/>
          <w:noProof/>
          <w:lang w:eastAsia="ko-KR"/>
        </w:rPr>
        <w:t xml:space="preserve">the </w:t>
      </w:r>
      <w:r>
        <w:rPr>
          <w:rFonts w:eastAsia="Malgun Gothic" w:hint="eastAsia"/>
          <w:noProof/>
          <w:lang w:eastAsia="ko-KR"/>
        </w:rPr>
        <w:t>broadcast MTCH logical channel</w:t>
      </w:r>
      <w:r>
        <w:rPr>
          <w:rFonts w:eastAsia="Malgun Gothic"/>
          <w:noProof/>
          <w:lang w:eastAsia="ko-KR"/>
        </w:rPr>
        <w:t xml:space="preserve"> within a G-RNTI for broadcast MBS. …</w:t>
      </w:r>
    </w:p>
  </w:comment>
  <w:comment w:id="450" w:author="OPPO-Shukun" w:date="2022-03-10T09:47:00Z" w:initials="SW">
    <w:p w14:paraId="48018F99" w14:textId="03E5C750" w:rsidR="006412E1" w:rsidRDefault="006412E1">
      <w:pPr>
        <w:pStyle w:val="ac"/>
        <w:rPr>
          <w:rFonts w:hint="eastAsia"/>
          <w:lang w:eastAsia="zh-CN"/>
        </w:rPr>
      </w:pPr>
      <w:r>
        <w:rPr>
          <w:rStyle w:val="ab"/>
        </w:rPr>
        <w:annotationRef/>
      </w:r>
      <w:r>
        <w:rPr>
          <w:lang w:eastAsia="zh-CN"/>
        </w:rPr>
        <w:t>I think “</w:t>
      </w:r>
      <w:r>
        <w:rPr>
          <w:noProof/>
        </w:rPr>
        <w:t xml:space="preserve">, </w:t>
      </w:r>
      <w:r w:rsidRPr="00D20E2B">
        <w:rPr>
          <w:noProof/>
        </w:rPr>
        <w:t>Table 6.2.1-1c</w:t>
      </w:r>
      <w:r>
        <w:rPr>
          <w:lang w:eastAsia="zh-CN"/>
        </w:rPr>
        <w:t>” can be added, the other part is up to other companies’ comments.</w:t>
      </w:r>
    </w:p>
  </w:comment>
  <w:comment w:id="458" w:author="OPPO-Shukun" w:date="2022-03-04T17:13:00Z" w:initials="SW">
    <w:p w14:paraId="3BE48314" w14:textId="77777777" w:rsidR="00025EB6" w:rsidRDefault="00025EB6" w:rsidP="00B52251">
      <w:pPr>
        <w:pStyle w:val="ac"/>
        <w:rPr>
          <w:lang w:eastAsia="zh-CN"/>
        </w:rPr>
      </w:pPr>
      <w:r>
        <w:rPr>
          <w:rStyle w:val="ab"/>
        </w:rPr>
        <w:annotationRef/>
      </w:r>
      <w:r>
        <w:rPr>
          <w:lang w:eastAsia="zh-CN"/>
        </w:rPr>
        <w:t>This change is based on following agreements:</w:t>
      </w:r>
    </w:p>
    <w:p w14:paraId="63184F01" w14:textId="77777777" w:rsidR="00025EB6" w:rsidRDefault="00025EB6"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025EB6" w:rsidRDefault="00025EB6"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62" w:author="Samsung - Sangkyu Baek" w:date="2022-03-07T18:24:00Z" w:initials="Samsung">
    <w:p w14:paraId="1368D1C2" w14:textId="77777777" w:rsidR="00025EB6" w:rsidRDefault="00025EB6">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025EB6" w:rsidRDefault="00025EB6">
      <w:pPr>
        <w:pStyle w:val="ac"/>
        <w:rPr>
          <w:noProof/>
          <w:lang w:eastAsia="ko-KR"/>
        </w:rPr>
      </w:pPr>
      <w:r>
        <w:rPr>
          <w:noProof/>
          <w:lang w:eastAsia="ko-KR"/>
        </w:rPr>
        <w:t>(we agreed to use this two-octet eLCID for Multicast MRB)</w:t>
      </w:r>
    </w:p>
  </w:comment>
  <w:comment w:id="463" w:author="Huawei-Xubin" w:date="2022-03-08T19:06:00Z" w:initials="Huawei-Xu">
    <w:p w14:paraId="5ED598BA" w14:textId="3D3E9B52" w:rsidR="00025EB6" w:rsidRDefault="00025EB6">
      <w:pPr>
        <w:pStyle w:val="ac"/>
        <w:rPr>
          <w:lang w:eastAsia="zh-CN"/>
        </w:rPr>
      </w:pPr>
      <w:r>
        <w:rPr>
          <w:rStyle w:val="ab"/>
        </w:rPr>
        <w:annotationRef/>
      </w:r>
      <w:r>
        <w:rPr>
          <w:lang w:eastAsia="zh-CN"/>
        </w:rPr>
        <w:t xml:space="preserve">It is not appropriate to say DTCH here for IAB. </w:t>
      </w:r>
      <w:r>
        <w:rPr>
          <w:rFonts w:hint="eastAsia"/>
          <w:lang w:eastAsia="zh-CN"/>
        </w:rPr>
        <w:t>W</w:t>
      </w:r>
      <w:r>
        <w:rPr>
          <w:lang w:eastAsia="zh-CN"/>
        </w:rPr>
        <w:t xml:space="preserve">e can keep the description general here as it is already specified </w:t>
      </w:r>
      <w:proofErr w:type="spellStart"/>
      <w:r>
        <w:rPr>
          <w:lang w:eastAsia="zh-CN"/>
        </w:rPr>
        <w:t>eLCID</w:t>
      </w:r>
      <w:proofErr w:type="spellEnd"/>
      <w:r>
        <w:rPr>
          <w:lang w:eastAsia="zh-CN"/>
        </w:rPr>
        <w:t xml:space="preserve"> can be used for IAB and MTCH above. </w:t>
      </w:r>
    </w:p>
  </w:comment>
  <w:comment w:id="516" w:author="Huawei-Xubin" w:date="2022-03-08T19:04:00Z" w:initials="Huawei-Xu">
    <w:p w14:paraId="2BB0FEE8" w14:textId="77AADD0A" w:rsidR="00025EB6" w:rsidRDefault="00025EB6">
      <w:pPr>
        <w:pStyle w:val="ac"/>
      </w:pPr>
      <w:r>
        <w:rPr>
          <w:rStyle w:val="ab"/>
        </w:rPr>
        <w:annotationRef/>
      </w:r>
      <w:r>
        <w:rPr>
          <w:lang w:eastAsia="zh-CN"/>
        </w:rPr>
        <w:t>Suggest to remove to cover PTM-PTM-PTP case.</w:t>
      </w:r>
    </w:p>
  </w:comment>
  <w:comment w:id="526" w:author="Huawei-Xubin" w:date="2022-03-08T19:05:00Z" w:initials="Huawei-Xu">
    <w:p w14:paraId="0E2EEDED" w14:textId="3ACFA702" w:rsidR="00025EB6" w:rsidRDefault="00025EB6" w:rsidP="00081C6C">
      <w:pPr>
        <w:pStyle w:val="ac"/>
        <w:rPr>
          <w:lang w:eastAsia="zh-CN"/>
        </w:rPr>
      </w:pPr>
      <w:r>
        <w:rPr>
          <w:rStyle w:val="ab"/>
        </w:rPr>
        <w:annotationRef/>
      </w:r>
      <w:r>
        <w:rPr>
          <w:rFonts w:hint="eastAsia"/>
          <w:lang w:eastAsia="zh-CN"/>
        </w:rPr>
        <w:t>S</w:t>
      </w:r>
      <w:r>
        <w:rPr>
          <w:lang w:eastAsia="zh-CN"/>
        </w:rPr>
        <w:t>houldn’t use “unicast”. Can be revised as:</w:t>
      </w:r>
    </w:p>
    <w:p w14:paraId="396A47A8" w14:textId="77777777" w:rsidR="00025EB6" w:rsidRPr="00AB61EA" w:rsidRDefault="00025EB6" w:rsidP="00081C6C">
      <w:pPr>
        <w:pStyle w:val="ac"/>
        <w:rPr>
          <w:b/>
          <w:noProof/>
          <w:lang w:eastAsia="ko-KR"/>
        </w:rPr>
      </w:pPr>
      <w:r w:rsidRPr="00AB61EA">
        <w:rPr>
          <w:b/>
          <w:noProof/>
          <w:lang w:eastAsia="ko-KR"/>
        </w:rPr>
        <w:t>PTP retransmission</w:t>
      </w:r>
      <w:r w:rsidRPr="00AB61EA">
        <w:rPr>
          <w:rStyle w:val="ab"/>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b"/>
          <w:b/>
        </w:rPr>
        <w:annotationRef/>
      </w:r>
      <w:r w:rsidRPr="00AB61EA">
        <w:rPr>
          <w:b/>
          <w:noProof/>
          <w:lang w:eastAsia="ko-KR"/>
        </w:rPr>
        <w:t>transmission.</w:t>
      </w:r>
      <w:r w:rsidRPr="00AB61EA">
        <w:rPr>
          <w:rStyle w:val="ab"/>
          <w:b/>
        </w:rPr>
        <w:annotationRef/>
      </w:r>
    </w:p>
    <w:p w14:paraId="1166D34D" w14:textId="78BA0934" w:rsidR="00025EB6" w:rsidRDefault="00025EB6" w:rsidP="00081C6C">
      <w:pPr>
        <w:pStyle w:val="ac"/>
      </w:pPr>
      <w:r>
        <w:rPr>
          <w:rFonts w:hint="eastAsia"/>
          <w:lang w:eastAsia="zh-CN"/>
        </w:rPr>
        <w:t>T</w:t>
      </w:r>
      <w:r>
        <w:rPr>
          <w:lang w:eastAsia="zh-CN"/>
        </w:rPr>
        <w:t xml:space="preserve">he content within the </w:t>
      </w:r>
      <w:r w:rsidRPr="009B7997">
        <w:rPr>
          <w:lang w:eastAsia="zh-CN"/>
        </w:rPr>
        <w:t>brackets</w:t>
      </w:r>
      <w:r>
        <w:rPr>
          <w:lang w:eastAsia="zh-CN"/>
        </w:rPr>
        <w:t xml:space="preserve"> can be removed.</w:t>
      </w:r>
    </w:p>
  </w:comment>
  <w:comment w:id="536" w:author="Huawei-Xubin" w:date="2022-03-08T19:05:00Z" w:initials="Huawei-Xu">
    <w:p w14:paraId="55A71ECC" w14:textId="72660438" w:rsidR="00025EB6" w:rsidRDefault="00025EB6">
      <w:pPr>
        <w:pStyle w:val="ac"/>
      </w:pPr>
      <w:r>
        <w:rPr>
          <w:rStyle w:val="ab"/>
        </w:rPr>
        <w:annotationRef/>
      </w:r>
      <w:r>
        <w:rPr>
          <w:rFonts w:hint="eastAsia"/>
          <w:lang w:eastAsia="zh-CN"/>
        </w:rPr>
        <w:t>S</w:t>
      </w:r>
      <w:r>
        <w:rPr>
          <w:lang w:eastAsia="zh-CN"/>
        </w:rPr>
        <w:t xml:space="preserve">houldn’t </w:t>
      </w:r>
      <w:proofErr w:type="spellStart"/>
      <w:r>
        <w:rPr>
          <w:lang w:eastAsia="zh-CN"/>
        </w:rPr>
        <w:t>use“unicast</w:t>
      </w:r>
      <w:proofErr w:type="spellEnd"/>
      <w:r>
        <w:rPr>
          <w:lang w:eastAsia="zh-CN"/>
        </w:rPr>
        <w:t>”. The sentence can be removed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70F5FE" w15:done="0"/>
  <w15:commentEx w15:paraId="6A99C0A5" w15:paraIdParent="1470F5FE" w15:done="0"/>
  <w15:commentEx w15:paraId="659CF3B1" w15:done="0"/>
  <w15:commentEx w15:paraId="4845971E" w15:paraIdParent="659CF3B1" w15:done="0"/>
  <w15:commentEx w15:paraId="4281FE0F" w15:paraIdParent="659CF3B1" w15:done="0"/>
  <w15:commentEx w15:paraId="10D1A534" w15:done="0"/>
  <w15:commentEx w15:paraId="6D9212DF" w15:done="0"/>
  <w15:commentEx w15:paraId="5A46D61E" w15:paraIdParent="6D9212DF" w15:done="0"/>
  <w15:commentEx w15:paraId="30141C1A" w15:done="0"/>
  <w15:commentEx w15:paraId="3186EADE" w15:done="0"/>
  <w15:commentEx w15:paraId="61B3ACA9" w15:done="0"/>
  <w15:commentEx w15:paraId="5FB0045A" w15:done="0"/>
  <w15:commentEx w15:paraId="25D96FEF" w15:paraIdParent="5FB0045A" w15:done="0"/>
  <w15:commentEx w15:paraId="609F8A50" w15:done="0"/>
  <w15:commentEx w15:paraId="65287FFE" w15:done="0"/>
  <w15:commentEx w15:paraId="7F639ADE" w15:done="0"/>
  <w15:commentEx w15:paraId="0A868208" w15:done="0"/>
  <w15:commentEx w15:paraId="086CD1B8" w15:done="0"/>
  <w15:commentEx w15:paraId="48018F99" w15:paraIdParent="086CD1B8" w15:done="0"/>
  <w15:commentEx w15:paraId="13BCA466" w15:done="0"/>
  <w15:commentEx w15:paraId="649A22A7" w15:done="0"/>
  <w15:commentEx w15:paraId="5ED598BA" w15:paraIdParent="649A22A7" w15:done="0"/>
  <w15:commentEx w15:paraId="2BB0FEE8" w15:done="0"/>
  <w15:commentEx w15:paraId="1166D34D" w15:done="0"/>
  <w15:commentEx w15:paraId="55A71E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70F5FE" w16cid:durableId="25D1A522"/>
  <w16cid:commentId w16cid:paraId="6A99C0A5" w16cid:durableId="25D36925"/>
  <w16cid:commentId w16cid:paraId="659CF3B1" w16cid:durableId="25D362F0"/>
  <w16cid:commentId w16cid:paraId="4845971E" w16cid:durableId="25D3650A"/>
  <w16cid:commentId w16cid:paraId="4281FE0F" w16cid:durableId="25D444A3"/>
  <w16cid:commentId w16cid:paraId="10D1A534" w16cid:durableId="25CB1BA7"/>
  <w16cid:commentId w16cid:paraId="6D9212DF" w16cid:durableId="25D444A8"/>
  <w16cid:commentId w16cid:paraId="5A46D61E" w16cid:durableId="25D445DF"/>
  <w16cid:commentId w16cid:paraId="30141C1A" w16cid:durableId="25CB1788"/>
  <w16cid:commentId w16cid:paraId="3186EADE" w16cid:durableId="25CB186A"/>
  <w16cid:commentId w16cid:paraId="61B3ACA9" w16cid:durableId="25CB18F0"/>
  <w16cid:commentId w16cid:paraId="5FB0045A" w16cid:durableId="25D1A6DA"/>
  <w16cid:commentId w16cid:paraId="25D96FEF" w16cid:durableId="25D36301"/>
  <w16cid:commentId w16cid:paraId="609F8A50" w16cid:durableId="25CB193C"/>
  <w16cid:commentId w16cid:paraId="7F639ADE" w16cid:durableId="25D36309"/>
  <w16cid:commentId w16cid:paraId="0A868208" w16cid:durableId="25D3630A"/>
  <w16cid:commentId w16cid:paraId="086CD1B8" w16cid:durableId="25D444B8"/>
  <w16cid:commentId w16cid:paraId="48018F99" w16cid:durableId="25D447B4"/>
  <w16cid:commentId w16cid:paraId="13BCA466" w16cid:durableId="25CCC750"/>
  <w16cid:commentId w16cid:paraId="649A22A7" w16cid:durableId="25D1A53A"/>
  <w16cid:commentId w16cid:paraId="5ED598BA" w16cid:durableId="25D3630E"/>
  <w16cid:commentId w16cid:paraId="2BB0FEE8" w16cid:durableId="25D3630F"/>
  <w16cid:commentId w16cid:paraId="1166D34D" w16cid:durableId="25D36310"/>
  <w16cid:commentId w16cid:paraId="55A71ECC" w16cid:durableId="25D3631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9C543" w14:textId="77777777" w:rsidR="002F6986" w:rsidRDefault="002F6986">
      <w:r>
        <w:separator/>
      </w:r>
    </w:p>
  </w:endnote>
  <w:endnote w:type="continuationSeparator" w:id="0">
    <w:p w14:paraId="463E80E5" w14:textId="77777777" w:rsidR="002F6986" w:rsidRDefault="002F6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006F0F" w14:textId="77777777" w:rsidR="002F6986" w:rsidRDefault="002F6986">
      <w:r>
        <w:separator/>
      </w:r>
    </w:p>
  </w:footnote>
  <w:footnote w:type="continuationSeparator" w:id="0">
    <w:p w14:paraId="32233020" w14:textId="77777777" w:rsidR="002F6986" w:rsidRDefault="002F69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25EB6" w:rsidRDefault="00025E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25EB6" w:rsidRDefault="00025EB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25EB6" w:rsidRDefault="00025E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4"/>
  </w:num>
  <w:num w:numId="5">
    <w:abstractNumId w:val="3"/>
  </w:num>
  <w:num w:numId="6">
    <w:abstractNumId w:val="5"/>
  </w:num>
  <w:num w:numId="7">
    <w:abstractNumId w:val="5"/>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 Sangkyu Baek">
    <w15:presenceInfo w15:providerId="None" w15:userId="Samsung - Sangkyu Baek"/>
  </w15:person>
  <w15:person w15:author="OPPO-Shukun">
    <w15:presenceInfo w15:providerId="None" w15:userId="OPPO-Shukun"/>
  </w15:person>
  <w15:person w15:author="LGE">
    <w15:presenceInfo w15:providerId="None" w15:userId="LGE"/>
  </w15:person>
  <w15:person w15:author="MediaTek-Xiaonan">
    <w15:presenceInfo w15:providerId="None" w15:userId="MediaTek-Xiaonan"/>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7B60"/>
    <w:rsid w:val="001A7CCF"/>
    <w:rsid w:val="001B52F0"/>
    <w:rsid w:val="001B7A65"/>
    <w:rsid w:val="001C244C"/>
    <w:rsid w:val="001E41F3"/>
    <w:rsid w:val="001F7BDC"/>
    <w:rsid w:val="00234A24"/>
    <w:rsid w:val="0026004D"/>
    <w:rsid w:val="002640DD"/>
    <w:rsid w:val="00275D12"/>
    <w:rsid w:val="00284FEB"/>
    <w:rsid w:val="002860C4"/>
    <w:rsid w:val="0029215A"/>
    <w:rsid w:val="002B5741"/>
    <w:rsid w:val="002C3839"/>
    <w:rsid w:val="002E472E"/>
    <w:rsid w:val="002F6986"/>
    <w:rsid w:val="00305409"/>
    <w:rsid w:val="00317737"/>
    <w:rsid w:val="003334A0"/>
    <w:rsid w:val="003609EF"/>
    <w:rsid w:val="0036231A"/>
    <w:rsid w:val="00374DD4"/>
    <w:rsid w:val="003E1A36"/>
    <w:rsid w:val="00401554"/>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412E1"/>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A2CBC"/>
    <w:rsid w:val="00AA37CB"/>
    <w:rsid w:val="00AC5820"/>
    <w:rsid w:val="00AD1CD8"/>
    <w:rsid w:val="00B258BB"/>
    <w:rsid w:val="00B45504"/>
    <w:rsid w:val="00B52251"/>
    <w:rsid w:val="00B53F9E"/>
    <w:rsid w:val="00B67B97"/>
    <w:rsid w:val="00B968C8"/>
    <w:rsid w:val="00BA3EC5"/>
    <w:rsid w:val="00BA51D9"/>
    <w:rsid w:val="00BB5DFC"/>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6CC5C-FA26-426B-B233-99A0914D2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4</Pages>
  <Words>11225</Words>
  <Characters>63983</Characters>
  <Application>Microsoft Office Word</Application>
  <DocSecurity>0</DocSecurity>
  <Lines>533</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0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01:55:00Z</dcterms:created>
  <dcterms:modified xsi:type="dcterms:W3CDTF">2022-03-10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